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3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4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header6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header7.xml" ContentType="application/vnd.openxmlformats-officedocument.wordprocessingml.head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header8.xml" ContentType="application/vnd.openxmlformats-officedocument.wordprocessingml.head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header9.xml" ContentType="application/vnd.openxmlformats-officedocument.wordprocessingml.head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header10.xml" ContentType="application/vnd.openxmlformats-officedocument.wordprocessingml.head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header11.xml" ContentType="application/vnd.openxmlformats-officedocument.wordprocessingml.head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header12.xml" ContentType="application/vnd.openxmlformats-officedocument.wordprocessingml.header+xml"/>
  <Override PartName="/word/footer25.xml" ContentType="application/vnd.openxmlformats-officedocument.wordprocessingml.footer+xml"/>
  <Override PartName="/word/footer26.xml" ContentType="application/vnd.openxmlformats-officedocument.wordprocessingml.footer+xml"/>
  <Override PartName="/word/header13.xml" ContentType="application/vnd.openxmlformats-officedocument.wordprocessingml.header+xml"/>
  <Override PartName="/word/footer27.xml" ContentType="application/vnd.openxmlformats-officedocument.wordprocessingml.footer+xml"/>
  <Override PartName="/word/footer28.xml" ContentType="application/vnd.openxmlformats-officedocument.wordprocessingml.footer+xml"/>
  <Override PartName="/word/header14.xml" ContentType="application/vnd.openxmlformats-officedocument.wordprocessingml.header+xml"/>
  <Override PartName="/word/footer29.xml" ContentType="application/vnd.openxmlformats-officedocument.wordprocessingml.footer+xml"/>
  <Override PartName="/word/footer3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823916" w14:textId="77777777" w:rsidR="00B018FE" w:rsidRDefault="00B018FE" w:rsidP="005759F1">
      <w:pPr>
        <w:pStyle w:val="Heading1"/>
        <w:spacing w:before="0"/>
      </w:pPr>
    </w:p>
    <w:p w14:paraId="6AD4E219" w14:textId="77777777" w:rsidR="00B018FE" w:rsidRPr="00A250F4" w:rsidRDefault="00DE20D9" w:rsidP="005759F1">
      <w:pPr>
        <w:pStyle w:val="Heading2"/>
        <w:rPr>
          <w:rFonts w:ascii="Cambria" w:eastAsia="Times New Roman" w:hAnsi="Cambria" w:cs="Mangal"/>
          <w:color w:val="000000" w:themeColor="text1"/>
          <w:u w:val="single"/>
        </w:rPr>
      </w:pPr>
      <w:bookmarkStart w:id="0" w:name="_Toc463877322"/>
      <w:r w:rsidRPr="00945636">
        <w:rPr>
          <w:rFonts w:ascii="Cambria" w:eastAsia="Times New Roman" w:hAnsi="Cambria" w:cs="Mangal"/>
          <w:color w:val="000000" w:themeColor="text1"/>
          <w:u w:val="single"/>
        </w:rPr>
        <w:t>Use Case Diagram</w:t>
      </w:r>
      <w:r>
        <w:rPr>
          <w:rFonts w:ascii="Cambria" w:eastAsia="Times New Roman" w:hAnsi="Cambria" w:cs="Mangal"/>
          <w:color w:val="000000" w:themeColor="text1"/>
          <w:u w:val="single"/>
        </w:rPr>
        <w:t>:</w:t>
      </w:r>
      <w:bookmarkEnd w:id="0"/>
      <w:r w:rsidRPr="00A73775">
        <w:rPr>
          <w:noProof/>
          <w:sz w:val="26"/>
          <w:szCs w:val="26"/>
          <w:lang w:val="en-IN" w:eastAsia="en-IN" w:bidi="ar-SA"/>
        </w:rPr>
        <w:t xml:space="preserve"> </w:t>
      </w:r>
    </w:p>
    <w:p w14:paraId="03F2C283" w14:textId="77777777" w:rsidR="00B018FE" w:rsidRDefault="00146953" w:rsidP="00B018FE"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0FCDC1" wp14:editId="59553FDA">
                <wp:simplePos x="0" y="0"/>
                <wp:positionH relativeFrom="column">
                  <wp:posOffset>988828</wp:posOffset>
                </wp:positionH>
                <wp:positionV relativeFrom="paragraph">
                  <wp:posOffset>509654</wp:posOffset>
                </wp:positionV>
                <wp:extent cx="1125840" cy="265533"/>
                <wp:effectExtent l="0" t="0" r="17780" b="2032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40" cy="265533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66B3E9" w14:textId="77777777" w:rsidR="00B018FE" w:rsidRPr="00146953" w:rsidRDefault="00B018FE" w:rsidP="00146953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46953">
                              <w:rPr>
                                <w:b/>
                              </w:rPr>
                              <w:t>SAHYO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0FCDC1" id="Rectangle 1" o:spid="_x0000_s1026" style="position:absolute;margin-left:77.85pt;margin-top:40.15pt;width:88.65pt;height:20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" fillcolor="white [3201]" strokecolor="black [3213]" strokeweight="2pt">
                <v:textbox>
                  <w:txbxContent>
                    <w:p w14:paraId="6266B3E9" w14:textId="77777777" w:rsidR="00B018FE" w:rsidRPr="00146953" w:rsidRDefault="00B018FE" w:rsidP="00146953">
                      <w:pPr>
                        <w:jc w:val="center"/>
                        <w:rPr>
                          <w:b/>
                        </w:rPr>
                      </w:pPr>
                      <w:r w:rsidRPr="00146953">
                        <w:rPr>
                          <w:b/>
                        </w:rPr>
                        <w:t>SAHYOG</w:t>
                      </w:r>
                    </w:p>
                  </w:txbxContent>
                </v:textbox>
              </v:rect>
            </w:pict>
          </mc:Fallback>
        </mc:AlternateContent>
      </w:r>
      <w:r w:rsidR="00DE20D9">
        <w:object w:dxaOrig="8422" w:dyaOrig="12223" w14:anchorId="367F66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pt;height:611.15pt" o:ole="">
            <v:imagedata r:id="rId9" o:title="" croptop="8125f"/>
          </v:shape>
          <o:OLEObject Type="Embed" ProgID="Visio.Drawing.11" ShapeID="_x0000_i1025" DrawAspect="Content" ObjectID="_1634984199" r:id="rId10"/>
        </w:object>
      </w:r>
      <w:bookmarkStart w:id="1" w:name="_GoBack"/>
      <w:bookmarkEnd w:id="1"/>
    </w:p>
    <w:p w14:paraId="131CBE96" w14:textId="77777777" w:rsidR="00B018FE" w:rsidRPr="00F17CFB" w:rsidRDefault="00B018FE" w:rsidP="00B018FE">
      <w:pPr>
        <w:sectPr w:rsidR="00B018FE" w:rsidRPr="00F17CFB" w:rsidSect="00B018FE">
          <w:footerReference w:type="default" r:id="rId11"/>
          <w:footerReference w:type="first" r:id="rId12"/>
          <w:pgSz w:w="11906" w:h="16838"/>
          <w:pgMar w:top="1440" w:right="1440" w:bottom="1440" w:left="1440" w:header="708" w:footer="708" w:gutter="0"/>
          <w:pgNumType w:start="8"/>
          <w:cols w:space="708"/>
          <w:docGrid w:linePitch="360"/>
        </w:sectPr>
      </w:pPr>
    </w:p>
    <w:p w14:paraId="50C82D4C" w14:textId="77777777" w:rsidR="00B018FE" w:rsidRDefault="00DE20D9" w:rsidP="00B018FE">
      <w:pPr>
        <w:pStyle w:val="Heading2"/>
        <w:numPr>
          <w:ilvl w:val="1"/>
          <w:numId w:val="35"/>
        </w:numPr>
        <w:spacing w:before="0"/>
        <w:rPr>
          <w:rFonts w:ascii="Cambria" w:eastAsia="Times New Roman" w:hAnsi="Cambria" w:cs="Mangal"/>
          <w:color w:val="000000" w:themeColor="text1"/>
          <w:u w:val="single"/>
        </w:rPr>
      </w:pPr>
      <w:bookmarkStart w:id="2" w:name="_Toc463877323"/>
      <w:r w:rsidRPr="0050355E">
        <w:rPr>
          <w:rFonts w:ascii="Cambria" w:eastAsia="Times New Roman" w:hAnsi="Cambria" w:cs="Mangal"/>
          <w:color w:val="000000" w:themeColor="text1"/>
          <w:u w:val="single"/>
        </w:rPr>
        <w:lastRenderedPageBreak/>
        <w:t>Class Diagram</w:t>
      </w:r>
      <w:r>
        <w:rPr>
          <w:rFonts w:ascii="Cambria" w:eastAsia="Times New Roman" w:hAnsi="Cambria" w:cs="Mangal"/>
          <w:color w:val="000000" w:themeColor="text1"/>
          <w:u w:val="single"/>
        </w:rPr>
        <w:t>:</w:t>
      </w:r>
      <w:bookmarkEnd w:id="2"/>
    </w:p>
    <w:p w14:paraId="2A7EAE47" w14:textId="77777777" w:rsidR="00B018FE" w:rsidRDefault="00B018FE" w:rsidP="00B018FE"/>
    <w:p w14:paraId="58F0A253" w14:textId="77777777" w:rsidR="00B018FE" w:rsidRDefault="00DE20D9" w:rsidP="00B018FE">
      <w:r>
        <w:object w:dxaOrig="10113" w:dyaOrig="12106" w14:anchorId="50961524">
          <v:shape id="_x0000_i1026" type="#_x0000_t75" style="width:505.65pt;height:605.3pt" o:ole="">
            <v:imagedata r:id="rId13" o:title=""/>
          </v:shape>
          <o:OLEObject Type="Embed" ProgID="Visio.Drawing.11" ShapeID="_x0000_i1026" DrawAspect="Content" ObjectID="_1634984200" r:id="rId14"/>
        </w:object>
      </w:r>
    </w:p>
    <w:p w14:paraId="22901D66" w14:textId="77777777" w:rsidR="00B018FE" w:rsidRPr="00DF6C1D" w:rsidRDefault="00B018FE" w:rsidP="00B018FE">
      <w:pPr>
        <w:sectPr w:rsidR="00B018FE" w:rsidRPr="00DF6C1D" w:rsidSect="00B018FE">
          <w:headerReference w:type="default" r:id="rId15"/>
          <w:footerReference w:type="default" r:id="rId16"/>
          <w:footerReference w:type="first" r:id="rId17"/>
          <w:pgSz w:w="11906" w:h="16838"/>
          <w:pgMar w:top="1440" w:right="1440" w:bottom="1440" w:left="1440" w:header="708" w:footer="708" w:gutter="0"/>
          <w:pgNumType w:start="9"/>
          <w:cols w:space="708"/>
          <w:docGrid w:linePitch="360"/>
        </w:sectPr>
      </w:pPr>
    </w:p>
    <w:p w14:paraId="0DC4A454" w14:textId="77777777" w:rsidR="00B018FE" w:rsidRDefault="00DE20D9" w:rsidP="00B018FE">
      <w:pPr>
        <w:pStyle w:val="Heading2"/>
        <w:numPr>
          <w:ilvl w:val="1"/>
          <w:numId w:val="36"/>
        </w:numPr>
        <w:spacing w:before="0"/>
        <w:rPr>
          <w:rFonts w:ascii="Cambria" w:eastAsia="Times New Roman" w:hAnsi="Cambria" w:cs="Mangal"/>
          <w:color w:val="000000" w:themeColor="text1"/>
          <w:u w:val="single"/>
        </w:rPr>
      </w:pPr>
      <w:bookmarkStart w:id="3" w:name="_Toc463877324"/>
      <w:r w:rsidRPr="00767512">
        <w:rPr>
          <w:rFonts w:ascii="Cambria" w:eastAsia="Times New Roman" w:hAnsi="Cambria" w:cs="Mangal"/>
          <w:color w:val="000000" w:themeColor="text1"/>
          <w:u w:val="single"/>
        </w:rPr>
        <w:lastRenderedPageBreak/>
        <w:t>Interaction Diagram</w:t>
      </w:r>
      <w:r>
        <w:rPr>
          <w:rFonts w:ascii="Cambria" w:eastAsia="Times New Roman" w:hAnsi="Cambria" w:cs="Mangal"/>
          <w:color w:val="000000" w:themeColor="text1"/>
          <w:u w:val="single"/>
        </w:rPr>
        <w:t>:</w:t>
      </w:r>
      <w:bookmarkEnd w:id="3"/>
    </w:p>
    <w:p w14:paraId="4BE0EEED" w14:textId="77777777" w:rsidR="00B018FE" w:rsidRPr="00767512" w:rsidRDefault="00B018FE" w:rsidP="00B018FE"/>
    <w:p w14:paraId="0F3ACDB9" w14:textId="77777777" w:rsidR="00B018FE" w:rsidRDefault="00DE20D9" w:rsidP="00B018FE">
      <w:pPr>
        <w:pStyle w:val="ListParagraph"/>
        <w:numPr>
          <w:ilvl w:val="0"/>
          <w:numId w:val="37"/>
        </w:numPr>
        <w:rPr>
          <w:b/>
          <w:sz w:val="28"/>
          <w:szCs w:val="28"/>
          <w:u w:val="single"/>
        </w:rPr>
      </w:pPr>
      <w:r w:rsidRPr="00370C58">
        <w:rPr>
          <w:b/>
          <w:sz w:val="28"/>
          <w:szCs w:val="28"/>
          <w:u w:val="single"/>
        </w:rPr>
        <w:t>Sequence Diagram for Login :</w:t>
      </w:r>
    </w:p>
    <w:p w14:paraId="5DF2DA98" w14:textId="77777777" w:rsidR="00B018FE" w:rsidRPr="003850F5" w:rsidRDefault="00DE20D9" w:rsidP="00B018FE">
      <w:pPr>
        <w:rPr>
          <w:b/>
          <w:sz w:val="28"/>
          <w:szCs w:val="28"/>
          <w:u w:val="single"/>
        </w:rPr>
        <w:sectPr w:rsidR="00B018FE" w:rsidRPr="003850F5" w:rsidSect="00B018FE">
          <w:headerReference w:type="default" r:id="rId18"/>
          <w:footerReference w:type="default" r:id="rId19"/>
          <w:footerReference w:type="first" r:id="rId20"/>
          <w:pgSz w:w="11906" w:h="16838"/>
          <w:pgMar w:top="1440" w:right="1440" w:bottom="1440" w:left="1440" w:header="708" w:footer="708" w:gutter="0"/>
          <w:pgNumType w:start="10"/>
          <w:cols w:space="708"/>
          <w:docGrid w:linePitch="360"/>
        </w:sectPr>
      </w:pPr>
      <w:r>
        <w:object w:dxaOrig="8807" w:dyaOrig="12156" w14:anchorId="28B5D8CD">
          <v:shape id="_x0000_i1027" type="#_x0000_t75" style="width:440.35pt;height:607.8pt" o:ole="">
            <v:imagedata r:id="rId21" o:title="" croptop="12076f"/>
          </v:shape>
          <o:OLEObject Type="Embed" ProgID="Visio.Drawing.11" ShapeID="_x0000_i1027" DrawAspect="Content" ObjectID="_1634984201" r:id="rId22"/>
        </w:object>
      </w:r>
    </w:p>
    <w:p w14:paraId="48B8CF63" w14:textId="77777777" w:rsidR="00B018FE" w:rsidRDefault="00DE20D9" w:rsidP="00B018FE">
      <w:pPr>
        <w:pStyle w:val="ListParagraph"/>
        <w:numPr>
          <w:ilvl w:val="0"/>
          <w:numId w:val="38"/>
        </w:numPr>
        <w:rPr>
          <w:b/>
          <w:sz w:val="28"/>
          <w:szCs w:val="28"/>
          <w:u w:val="single"/>
        </w:rPr>
      </w:pPr>
      <w:r w:rsidRPr="00E776C4">
        <w:rPr>
          <w:b/>
          <w:sz w:val="28"/>
          <w:szCs w:val="28"/>
          <w:u w:val="single"/>
        </w:rPr>
        <w:lastRenderedPageBreak/>
        <w:t>Sequence Diagram for Registration :</w:t>
      </w:r>
    </w:p>
    <w:p w14:paraId="74F8DE75" w14:textId="77777777" w:rsidR="00B018FE" w:rsidRPr="001C6605" w:rsidRDefault="00DE20D9" w:rsidP="00B018FE">
      <w:pPr>
        <w:rPr>
          <w:b/>
          <w:sz w:val="28"/>
          <w:szCs w:val="28"/>
          <w:u w:val="single"/>
        </w:rPr>
      </w:pPr>
      <w:r>
        <w:object w:dxaOrig="9025" w:dyaOrig="6195" w14:anchorId="634AF854">
          <v:shape id="_x0000_i1028" type="#_x0000_t75" style="width:451.25pt;height:309.75pt" o:ole="">
            <v:imagedata r:id="rId23" o:title="" croptop="15076f"/>
          </v:shape>
          <o:OLEObject Type="Embed" ProgID="Visio.Drawing.11" ShapeID="_x0000_i1028" DrawAspect="Content" ObjectID="_1634984202" r:id="rId24"/>
        </w:object>
      </w:r>
    </w:p>
    <w:p w14:paraId="0A7B1203" w14:textId="77777777" w:rsidR="00B018FE" w:rsidRDefault="00DE20D9" w:rsidP="00B018FE">
      <w:pPr>
        <w:pStyle w:val="ListParagraph"/>
        <w:numPr>
          <w:ilvl w:val="0"/>
          <w:numId w:val="38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Sequence Diagram for Create Event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2E6EB8F5" w14:textId="77777777" w:rsidR="00B018FE" w:rsidRDefault="00DE20D9" w:rsidP="00B018FE">
      <w:pPr>
        <w:rPr>
          <w:b/>
          <w:sz w:val="28"/>
          <w:szCs w:val="28"/>
          <w:u w:val="single"/>
        </w:rPr>
      </w:pPr>
      <w:r>
        <w:object w:dxaOrig="9008" w:dyaOrig="5073" w14:anchorId="4E258FC6">
          <v:shape id="_x0000_i1029" type="#_x0000_t75" style="width:450.4pt;height:253.65pt" o:ole="">
            <v:imagedata r:id="rId25" o:title="" croptop="15539f"/>
          </v:shape>
          <o:OLEObject Type="Embed" ProgID="Visio.Drawing.11" ShapeID="_x0000_i1029" DrawAspect="Content" ObjectID="_1634984203" r:id="rId26"/>
        </w:object>
      </w:r>
    </w:p>
    <w:p w14:paraId="68BA6DDC" w14:textId="77777777" w:rsidR="00B018FE" w:rsidRDefault="00B018FE" w:rsidP="00B018FE">
      <w:pPr>
        <w:ind w:left="1440"/>
        <w:rPr>
          <w:b/>
          <w:sz w:val="28"/>
          <w:szCs w:val="28"/>
          <w:u w:val="single"/>
        </w:rPr>
      </w:pPr>
    </w:p>
    <w:p w14:paraId="53158F7A" w14:textId="77777777" w:rsidR="00B018FE" w:rsidRPr="00B510DD" w:rsidRDefault="00B018FE" w:rsidP="00B018FE">
      <w:pPr>
        <w:rPr>
          <w:b/>
          <w:sz w:val="28"/>
          <w:szCs w:val="28"/>
          <w:u w:val="single"/>
        </w:rPr>
        <w:sectPr w:rsidR="00B018FE" w:rsidRPr="00B510DD" w:rsidSect="00B018FE">
          <w:headerReference w:type="default" r:id="rId27"/>
          <w:footerReference w:type="default" r:id="rId28"/>
          <w:footerReference w:type="first" r:id="rId29"/>
          <w:pgSz w:w="11906" w:h="16838"/>
          <w:pgMar w:top="1440" w:right="1440" w:bottom="1440" w:left="1440" w:header="708" w:footer="708" w:gutter="0"/>
          <w:pgNumType w:start="11"/>
          <w:cols w:space="708"/>
          <w:docGrid w:linePitch="360"/>
        </w:sectPr>
      </w:pPr>
    </w:p>
    <w:p w14:paraId="7D2E0D23" w14:textId="77777777" w:rsidR="00B018FE" w:rsidRDefault="00DE20D9" w:rsidP="00B018FE">
      <w:pPr>
        <w:pStyle w:val="ListParagraph"/>
        <w:numPr>
          <w:ilvl w:val="0"/>
          <w:numId w:val="39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Sequence Diagram for View Event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6ABB0567" w14:textId="77777777" w:rsidR="00B018FE" w:rsidRPr="00CF0A95" w:rsidRDefault="00DE20D9" w:rsidP="00B018FE">
      <w:pPr>
        <w:rPr>
          <w:b/>
          <w:sz w:val="28"/>
          <w:szCs w:val="28"/>
          <w:u w:val="single"/>
        </w:rPr>
      </w:pPr>
      <w:r>
        <w:object w:dxaOrig="8807" w:dyaOrig="6815" w14:anchorId="12096FEE">
          <v:shape id="_x0000_i1030" type="#_x0000_t75" style="width:440.35pt;height:340.75pt" o:ole="">
            <v:imagedata r:id="rId30" o:title="" croptop="15423f"/>
          </v:shape>
          <o:OLEObject Type="Embed" ProgID="Visio.Drawing.11" ShapeID="_x0000_i1030" DrawAspect="Content" ObjectID="_1634984204" r:id="rId31"/>
        </w:object>
      </w:r>
    </w:p>
    <w:p w14:paraId="23CB2CD7" w14:textId="77777777" w:rsidR="00B018FE" w:rsidRDefault="00DE20D9" w:rsidP="00B018FE">
      <w:pPr>
        <w:pStyle w:val="ListParagraph"/>
        <w:numPr>
          <w:ilvl w:val="0"/>
          <w:numId w:val="39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Sequence Diagram for Add Donation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44840793" w14:textId="77777777" w:rsidR="00B018FE" w:rsidRPr="00755D71" w:rsidRDefault="00DE20D9" w:rsidP="00B018FE">
      <w:pPr>
        <w:rPr>
          <w:b/>
          <w:sz w:val="28"/>
          <w:szCs w:val="28"/>
          <w:u w:val="single"/>
        </w:rPr>
        <w:sectPr w:rsidR="00B018FE" w:rsidRPr="00755D71" w:rsidSect="00B018FE">
          <w:headerReference w:type="default" r:id="rId32"/>
          <w:footerReference w:type="default" r:id="rId33"/>
          <w:footerReference w:type="first" r:id="rId34"/>
          <w:pgSz w:w="11906" w:h="16838"/>
          <w:pgMar w:top="1440" w:right="1440" w:bottom="1440" w:left="1440" w:header="708" w:footer="708" w:gutter="0"/>
          <w:pgNumType w:start="12"/>
          <w:cols w:space="708"/>
          <w:docGrid w:linePitch="360"/>
        </w:sectPr>
      </w:pPr>
      <w:r>
        <w:object w:dxaOrig="10030" w:dyaOrig="5375" w14:anchorId="0F17BE81">
          <v:shape id="_x0000_i1031" type="#_x0000_t75" style="width:501.5pt;height:268.75pt" o:ole="">
            <v:imagedata r:id="rId35" o:title="" croptop="15171f"/>
          </v:shape>
          <o:OLEObject Type="Embed" ProgID="Visio.Drawing.11" ShapeID="_x0000_i1031" DrawAspect="Content" ObjectID="_1634984205" r:id="rId36"/>
        </w:object>
      </w:r>
    </w:p>
    <w:p w14:paraId="18237995" w14:textId="77777777" w:rsidR="00B018FE" w:rsidRPr="00767512" w:rsidRDefault="00DE20D9" w:rsidP="00B018FE">
      <w:pPr>
        <w:pStyle w:val="Heading2"/>
        <w:numPr>
          <w:ilvl w:val="1"/>
          <w:numId w:val="40"/>
        </w:numPr>
        <w:spacing w:before="0"/>
        <w:rPr>
          <w:rFonts w:ascii="Cambria" w:eastAsia="Times New Roman" w:hAnsi="Cambria" w:cs="Mangal"/>
          <w:color w:val="000000" w:themeColor="text1"/>
          <w:u w:val="single"/>
        </w:rPr>
      </w:pPr>
      <w:bookmarkStart w:id="4" w:name="_Toc463877325"/>
      <w:r w:rsidRPr="00767512">
        <w:rPr>
          <w:rFonts w:ascii="Cambria" w:eastAsia="Times New Roman" w:hAnsi="Cambria" w:cs="Mangal"/>
          <w:color w:val="000000" w:themeColor="text1"/>
          <w:u w:val="single"/>
        </w:rPr>
        <w:lastRenderedPageBreak/>
        <w:t>Activity  Diagram</w:t>
      </w:r>
      <w:r>
        <w:rPr>
          <w:rFonts w:ascii="Cambria" w:eastAsia="Times New Roman" w:hAnsi="Cambria" w:cs="Mangal"/>
          <w:color w:val="000000" w:themeColor="text1"/>
          <w:u w:val="single"/>
        </w:rPr>
        <w:t>:</w:t>
      </w:r>
      <w:bookmarkEnd w:id="4"/>
    </w:p>
    <w:p w14:paraId="23FC012D" w14:textId="77777777" w:rsidR="00B018FE" w:rsidRPr="00A65382" w:rsidRDefault="00B018FE" w:rsidP="00B018FE"/>
    <w:p w14:paraId="15C5F018" w14:textId="77777777" w:rsidR="00B018FE" w:rsidRPr="00F17CFB" w:rsidRDefault="00DE20D9" w:rsidP="00B018FE">
      <w:pPr>
        <w:pStyle w:val="ListParagraph"/>
        <w:numPr>
          <w:ilvl w:val="0"/>
          <w:numId w:val="41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Activity Diagram for Login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65988CE7" w14:textId="77777777" w:rsidR="00B018FE" w:rsidRDefault="00B018FE"/>
    <w:p w14:paraId="28625EFF" w14:textId="77777777" w:rsidR="00B018FE" w:rsidRDefault="00DE20D9">
      <w:pPr>
        <w:sectPr w:rsidR="00B018FE" w:rsidSect="00B018FE">
          <w:headerReference w:type="default" r:id="rId37"/>
          <w:footerReference w:type="default" r:id="rId38"/>
          <w:footerReference w:type="first" r:id="rId39"/>
          <w:pgSz w:w="11906" w:h="16838"/>
          <w:pgMar w:top="1440" w:right="1440" w:bottom="1440" w:left="1440" w:header="708" w:footer="708" w:gutter="0"/>
          <w:pgNumType w:start="13"/>
          <w:cols w:space="708"/>
          <w:docGrid w:linePitch="360"/>
        </w:sectPr>
      </w:pPr>
      <w:r>
        <w:object w:dxaOrig="9025" w:dyaOrig="9075" w14:anchorId="1CF40174">
          <v:shape id="_x0000_i1032" type="#_x0000_t75" style="width:451.25pt;height:453.75pt" o:ole="">
            <v:imagedata r:id="rId40" o:title="" croptop="12498f"/>
          </v:shape>
          <o:OLEObject Type="Embed" ProgID="Visio.Drawing.11" ShapeID="_x0000_i1032" DrawAspect="Content" ObjectID="_1634984206" r:id="rId41"/>
        </w:object>
      </w:r>
    </w:p>
    <w:p w14:paraId="60E337BF" w14:textId="77777777" w:rsidR="00B018FE" w:rsidRPr="00F17CFB" w:rsidRDefault="00B018FE" w:rsidP="00B018FE"/>
    <w:p w14:paraId="07DE95CC" w14:textId="77777777" w:rsidR="00B018FE" w:rsidRDefault="00DE20D9" w:rsidP="00B018FE">
      <w:pPr>
        <w:pStyle w:val="ListParagraph"/>
        <w:numPr>
          <w:ilvl w:val="0"/>
          <w:numId w:val="42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Activity Diagram for Registration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01256CCF" w14:textId="77777777" w:rsidR="00B018FE" w:rsidRDefault="00DE20D9" w:rsidP="00B018FE">
      <w:r>
        <w:object w:dxaOrig="9008" w:dyaOrig="10465" w14:anchorId="57E88785">
          <v:shape id="_x0000_i1033" type="#_x0000_t75" style="width:450.4pt;height:523.25pt" o:ole="">
            <v:imagedata r:id="rId42" o:title="" croptop="11754f"/>
          </v:shape>
          <o:OLEObject Type="Embed" ProgID="Visio.Drawing.11" ShapeID="_x0000_i1033" DrawAspect="Content" ObjectID="_1634984207" r:id="rId43"/>
        </w:object>
      </w:r>
    </w:p>
    <w:p w14:paraId="13CBEF6F" w14:textId="77777777" w:rsidR="00B018FE" w:rsidRDefault="00B018FE" w:rsidP="00B018FE">
      <w:pPr>
        <w:sectPr w:rsidR="00B018FE" w:rsidSect="00B018FE">
          <w:headerReference w:type="default" r:id="rId44"/>
          <w:footerReference w:type="default" r:id="rId45"/>
          <w:footerReference w:type="first" r:id="rId46"/>
          <w:pgSz w:w="11906" w:h="16838"/>
          <w:pgMar w:top="1440" w:right="1440" w:bottom="1440" w:left="1440" w:header="708" w:footer="708" w:gutter="0"/>
          <w:pgNumType w:start="14"/>
          <w:cols w:space="708"/>
          <w:docGrid w:linePitch="360"/>
        </w:sectPr>
      </w:pPr>
    </w:p>
    <w:p w14:paraId="11AD2B94" w14:textId="77777777" w:rsidR="00B018FE" w:rsidRPr="009F3BB0" w:rsidRDefault="00B018FE" w:rsidP="00B018FE">
      <w:pPr>
        <w:rPr>
          <w:b/>
          <w:sz w:val="28"/>
          <w:szCs w:val="28"/>
          <w:u w:val="single"/>
        </w:rPr>
      </w:pPr>
    </w:p>
    <w:p w14:paraId="3B6D78DD" w14:textId="77777777" w:rsidR="00B018FE" w:rsidRDefault="00DE20D9" w:rsidP="00B018FE">
      <w:pPr>
        <w:pStyle w:val="ListParagraph"/>
        <w:numPr>
          <w:ilvl w:val="0"/>
          <w:numId w:val="43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Activity Diagram for Manage Profile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71C278EE" w14:textId="77777777" w:rsidR="00B018FE" w:rsidRDefault="00DE20D9" w:rsidP="00B018FE">
      <w:r>
        <w:object w:dxaOrig="9008" w:dyaOrig="9142" w14:anchorId="0EA3E4FE">
          <v:shape id="_x0000_i1034" type="#_x0000_t75" style="width:450.4pt;height:457.1pt" o:ole="">
            <v:imagedata r:id="rId47" o:title="" croptop="10873f"/>
          </v:shape>
          <o:OLEObject Type="Embed" ProgID="Visio.Drawing.11" ShapeID="_x0000_i1034" DrawAspect="Content" ObjectID="_1634984208" r:id="rId48"/>
        </w:object>
      </w:r>
    </w:p>
    <w:p w14:paraId="4CA64549" w14:textId="77777777" w:rsidR="00B018FE" w:rsidRDefault="00B018FE" w:rsidP="00B018FE">
      <w:pPr>
        <w:sectPr w:rsidR="00B018FE" w:rsidSect="00B018FE">
          <w:headerReference w:type="default" r:id="rId49"/>
          <w:footerReference w:type="default" r:id="rId50"/>
          <w:footerReference w:type="first" r:id="rId51"/>
          <w:pgSz w:w="11906" w:h="16838"/>
          <w:pgMar w:top="1440" w:right="1440" w:bottom="1440" w:left="1440" w:header="708" w:footer="708" w:gutter="0"/>
          <w:pgNumType w:start="15"/>
          <w:cols w:space="708"/>
          <w:docGrid w:linePitch="360"/>
        </w:sectPr>
      </w:pPr>
    </w:p>
    <w:p w14:paraId="21BCE10E" w14:textId="77777777" w:rsidR="00B018FE" w:rsidRPr="009F3BB0" w:rsidRDefault="00B018FE" w:rsidP="00B018FE">
      <w:pPr>
        <w:rPr>
          <w:b/>
          <w:sz w:val="28"/>
          <w:szCs w:val="28"/>
          <w:u w:val="single"/>
        </w:rPr>
      </w:pPr>
    </w:p>
    <w:p w14:paraId="6612A043" w14:textId="77777777" w:rsidR="00B018FE" w:rsidRDefault="00DE20D9" w:rsidP="00B018FE">
      <w:pPr>
        <w:pStyle w:val="ListParagraph"/>
        <w:numPr>
          <w:ilvl w:val="0"/>
          <w:numId w:val="44"/>
        </w:num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Activity Diagram for Event Manage</w:t>
      </w:r>
      <w:r w:rsidRPr="00370C58">
        <w:rPr>
          <w:b/>
          <w:sz w:val="28"/>
          <w:szCs w:val="28"/>
          <w:u w:val="single"/>
        </w:rPr>
        <w:t xml:space="preserve"> :</w:t>
      </w:r>
    </w:p>
    <w:p w14:paraId="739B23CC" w14:textId="77777777" w:rsidR="00B018FE" w:rsidRPr="00826F6A" w:rsidRDefault="00DE20D9" w:rsidP="00B018FE">
      <w:pPr>
        <w:rPr>
          <w:b/>
          <w:sz w:val="28"/>
          <w:szCs w:val="28"/>
          <w:u w:val="single"/>
        </w:rPr>
        <w:sectPr w:rsidR="00B018FE" w:rsidRPr="00826F6A" w:rsidSect="00B018FE">
          <w:headerReference w:type="default" r:id="rId52"/>
          <w:footerReference w:type="default" r:id="rId53"/>
          <w:footerReference w:type="first" r:id="rId54"/>
          <w:pgSz w:w="11906" w:h="16838"/>
          <w:pgMar w:top="1440" w:right="1440" w:bottom="1440" w:left="1440" w:header="708" w:footer="708" w:gutter="0"/>
          <w:pgNumType w:start="16"/>
          <w:cols w:space="708"/>
          <w:docGrid w:linePitch="360"/>
        </w:sectPr>
      </w:pPr>
      <w:r>
        <w:object w:dxaOrig="9059" w:dyaOrig="12140" w14:anchorId="4094986C">
          <v:shape id="_x0000_i1035" type="#_x0000_t75" style="width:452.95pt;height:607pt" o:ole="">
            <v:imagedata r:id="rId55" o:title="" croptop="10247f"/>
          </v:shape>
          <o:OLEObject Type="Embed" ProgID="Visio.Drawing.11" ShapeID="_x0000_i1035" DrawAspect="Content" ObjectID="_1634984209" r:id="rId56"/>
        </w:object>
      </w:r>
    </w:p>
    <w:p w14:paraId="21B933CF" w14:textId="77777777" w:rsidR="00B018FE" w:rsidRPr="00A65382" w:rsidRDefault="00B018FE" w:rsidP="00B018FE"/>
    <w:p w14:paraId="590558DA" w14:textId="77777777" w:rsidR="00B018FE" w:rsidRDefault="00DE20D9" w:rsidP="00B018FE">
      <w:pPr>
        <w:pStyle w:val="Heading2"/>
        <w:numPr>
          <w:ilvl w:val="1"/>
          <w:numId w:val="45"/>
        </w:numPr>
        <w:rPr>
          <w:rFonts w:ascii="Cambria" w:eastAsia="Times New Roman" w:hAnsi="Cambria" w:cs="Mangal"/>
          <w:color w:val="000000" w:themeColor="text1"/>
          <w:u w:val="single"/>
        </w:rPr>
      </w:pPr>
      <w:bookmarkStart w:id="5" w:name="_Toc463877326"/>
      <w:r w:rsidRPr="003751CC">
        <w:rPr>
          <w:rFonts w:ascii="Cambria" w:eastAsia="Times New Roman" w:hAnsi="Cambria" w:cs="Mangal"/>
          <w:color w:val="000000" w:themeColor="text1"/>
          <w:u w:val="single"/>
        </w:rPr>
        <w:t>Data Dictionary</w:t>
      </w:r>
      <w:r>
        <w:rPr>
          <w:rFonts w:ascii="Cambria" w:eastAsia="Times New Roman" w:hAnsi="Cambria" w:cs="Mangal"/>
          <w:color w:val="000000" w:themeColor="text1"/>
          <w:u w:val="single"/>
        </w:rPr>
        <w:t>:</w:t>
      </w:r>
      <w:bookmarkEnd w:id="5"/>
    </w:p>
    <w:p w14:paraId="3D2E7611" w14:textId="77777777" w:rsidR="00B018FE" w:rsidRDefault="00B018FE" w:rsidP="00B018FE"/>
    <w:p w14:paraId="3A743FF8" w14:textId="77777777" w:rsidR="00B018FE" w:rsidRDefault="00DE20D9" w:rsidP="00B018FE">
      <w:r w:rsidRPr="00FC5BB8">
        <w:rPr>
          <w:b/>
          <w:bCs/>
        </w:rPr>
        <w:t>Table Name:</w:t>
      </w:r>
      <w:r>
        <w:t xml:space="preserve"> user_data</w:t>
      </w:r>
    </w:p>
    <w:p w14:paraId="18C6E61C" w14:textId="77777777" w:rsidR="00B018FE" w:rsidRPr="00FC5BB8" w:rsidRDefault="00DE20D9" w:rsidP="00B018FE">
      <w:pPr>
        <w:rPr>
          <w:b/>
          <w:bCs/>
        </w:rPr>
      </w:pPr>
      <w:r w:rsidRPr="00FC5BB8">
        <w:rPr>
          <w:b/>
          <w:bCs/>
        </w:rPr>
        <w:t xml:space="preserve">Table Description: </w:t>
      </w:r>
      <w:r w:rsidRPr="0057483E">
        <w:t xml:space="preserve">Stores the </w:t>
      </w:r>
      <w:r>
        <w:t>details of users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754"/>
        <w:gridCol w:w="1647"/>
        <w:gridCol w:w="1572"/>
        <w:gridCol w:w="1686"/>
        <w:gridCol w:w="2347"/>
      </w:tblGrid>
      <w:tr w:rsidR="005759F1" w14:paraId="572883E3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17691EC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635" w:type="dxa"/>
          </w:tcPr>
          <w:p w14:paraId="5CC8C4BA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1926" w:type="dxa"/>
          </w:tcPr>
          <w:p w14:paraId="1D30040A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260" w:type="dxa"/>
          </w:tcPr>
          <w:p w14:paraId="5617BFC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6824644B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5759F1" w14:paraId="5409D085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85871DB" w14:textId="77777777" w:rsidR="00B018FE" w:rsidRDefault="00DE20D9" w:rsidP="00B018FE">
            <w:r>
              <w:t>User_ID</w:t>
            </w:r>
          </w:p>
        </w:tc>
        <w:tc>
          <w:tcPr>
            <w:tcW w:w="2635" w:type="dxa"/>
          </w:tcPr>
          <w:p w14:paraId="0414C8F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1926" w:type="dxa"/>
          </w:tcPr>
          <w:p w14:paraId="2C6E3626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260" w:type="dxa"/>
          </w:tcPr>
          <w:p w14:paraId="1B200CC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id</w:t>
            </w:r>
          </w:p>
        </w:tc>
        <w:tc>
          <w:tcPr>
            <w:tcW w:w="2693" w:type="dxa"/>
          </w:tcPr>
          <w:p w14:paraId="3797C26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12345678</w:t>
            </w:r>
          </w:p>
        </w:tc>
      </w:tr>
      <w:tr w:rsidR="00372C06" w14:paraId="720F951A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79155C3" w14:textId="77777777" w:rsidR="00B018FE" w:rsidRPr="002644F6" w:rsidRDefault="00DE20D9" w:rsidP="00B018FE">
            <w:pPr>
              <w:rPr>
                <w:i/>
                <w:iCs/>
              </w:rPr>
            </w:pPr>
            <w:r>
              <w:t>First_Name</w:t>
            </w:r>
          </w:p>
        </w:tc>
        <w:tc>
          <w:tcPr>
            <w:tcW w:w="2635" w:type="dxa"/>
          </w:tcPr>
          <w:p w14:paraId="3D93CC5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)</w:t>
            </w:r>
          </w:p>
        </w:tc>
        <w:tc>
          <w:tcPr>
            <w:tcW w:w="1926" w:type="dxa"/>
          </w:tcPr>
          <w:p w14:paraId="6A130FC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260" w:type="dxa"/>
          </w:tcPr>
          <w:p w14:paraId="78512DE4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irst name of user</w:t>
            </w:r>
          </w:p>
        </w:tc>
        <w:tc>
          <w:tcPr>
            <w:tcW w:w="2693" w:type="dxa"/>
          </w:tcPr>
          <w:p w14:paraId="5D5A738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Harsh</w:t>
            </w:r>
            <w:r w:rsidR="005759F1">
              <w:t>it</w:t>
            </w:r>
          </w:p>
        </w:tc>
      </w:tr>
      <w:tr w:rsidR="005759F1" w14:paraId="43F94DD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AD7FF14" w14:textId="77777777" w:rsidR="00B018FE" w:rsidRDefault="00DE20D9" w:rsidP="00B018FE">
            <w:r>
              <w:t>Middle_Name</w:t>
            </w:r>
          </w:p>
        </w:tc>
        <w:tc>
          <w:tcPr>
            <w:tcW w:w="2635" w:type="dxa"/>
          </w:tcPr>
          <w:p w14:paraId="2B618D3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25)</w:t>
            </w:r>
          </w:p>
        </w:tc>
        <w:tc>
          <w:tcPr>
            <w:tcW w:w="1926" w:type="dxa"/>
          </w:tcPr>
          <w:p w14:paraId="58724BF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33DA3C2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’s Father’s name</w:t>
            </w:r>
          </w:p>
        </w:tc>
        <w:tc>
          <w:tcPr>
            <w:tcW w:w="2693" w:type="dxa"/>
          </w:tcPr>
          <w:p w14:paraId="56422E5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aj</w:t>
            </w:r>
          </w:p>
        </w:tc>
      </w:tr>
      <w:tr w:rsidR="00372C06" w14:paraId="17301850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E2D44AB" w14:textId="77777777" w:rsidR="00B018FE" w:rsidRDefault="00DE20D9" w:rsidP="00B018FE">
            <w:r>
              <w:t>Last_Name</w:t>
            </w:r>
          </w:p>
        </w:tc>
        <w:tc>
          <w:tcPr>
            <w:tcW w:w="2635" w:type="dxa"/>
          </w:tcPr>
          <w:p w14:paraId="39B03A1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)</w:t>
            </w:r>
          </w:p>
        </w:tc>
        <w:tc>
          <w:tcPr>
            <w:tcW w:w="1926" w:type="dxa"/>
          </w:tcPr>
          <w:p w14:paraId="38B1B31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1430435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urname of user</w:t>
            </w:r>
          </w:p>
        </w:tc>
        <w:tc>
          <w:tcPr>
            <w:tcW w:w="2693" w:type="dxa"/>
          </w:tcPr>
          <w:p w14:paraId="1A931241" w14:textId="77777777" w:rsidR="00B018FE" w:rsidRDefault="005759F1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oodi</w:t>
            </w:r>
          </w:p>
        </w:tc>
      </w:tr>
      <w:tr w:rsidR="005759F1" w14:paraId="3414F9BB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B218098" w14:textId="77777777" w:rsidR="00B018FE" w:rsidRDefault="00DE20D9" w:rsidP="00B018FE">
            <w:r>
              <w:t>Gender</w:t>
            </w:r>
          </w:p>
        </w:tc>
        <w:tc>
          <w:tcPr>
            <w:tcW w:w="2635" w:type="dxa"/>
          </w:tcPr>
          <w:p w14:paraId="3F4EFE4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ar(1)</w:t>
            </w:r>
          </w:p>
        </w:tc>
        <w:tc>
          <w:tcPr>
            <w:tcW w:w="1926" w:type="dxa"/>
          </w:tcPr>
          <w:p w14:paraId="547E4A2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0BEEA76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nder Male(M), Female(F)</w:t>
            </w:r>
          </w:p>
        </w:tc>
        <w:tc>
          <w:tcPr>
            <w:tcW w:w="2693" w:type="dxa"/>
          </w:tcPr>
          <w:p w14:paraId="5D983ACF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</w:t>
            </w:r>
          </w:p>
        </w:tc>
      </w:tr>
      <w:tr w:rsidR="00372C06" w14:paraId="3D4FC424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3BD4F4E" w14:textId="77777777" w:rsidR="00B018FE" w:rsidRDefault="00DE20D9" w:rsidP="00B018FE">
            <w:r>
              <w:t>Date_of_birth</w:t>
            </w:r>
          </w:p>
        </w:tc>
        <w:tc>
          <w:tcPr>
            <w:tcW w:w="2635" w:type="dxa"/>
          </w:tcPr>
          <w:p w14:paraId="30982B0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926" w:type="dxa"/>
          </w:tcPr>
          <w:p w14:paraId="58B8185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2989B4A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 of birth of user</w:t>
            </w:r>
          </w:p>
        </w:tc>
        <w:tc>
          <w:tcPr>
            <w:tcW w:w="2693" w:type="dxa"/>
          </w:tcPr>
          <w:p w14:paraId="22E4C46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04/04/1995</w:t>
            </w:r>
          </w:p>
        </w:tc>
      </w:tr>
      <w:tr w:rsidR="005759F1" w14:paraId="3C53F5C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824644F" w14:textId="77777777" w:rsidR="00B018FE" w:rsidRDefault="00DE20D9" w:rsidP="00B018FE">
            <w:r>
              <w:t>Address</w:t>
            </w:r>
          </w:p>
        </w:tc>
        <w:tc>
          <w:tcPr>
            <w:tcW w:w="2635" w:type="dxa"/>
          </w:tcPr>
          <w:p w14:paraId="6728EC4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500)</w:t>
            </w:r>
          </w:p>
        </w:tc>
        <w:tc>
          <w:tcPr>
            <w:tcW w:w="1926" w:type="dxa"/>
          </w:tcPr>
          <w:p w14:paraId="27FC9DB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213AFAA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ess of user</w:t>
            </w:r>
          </w:p>
        </w:tc>
        <w:tc>
          <w:tcPr>
            <w:tcW w:w="2693" w:type="dxa"/>
          </w:tcPr>
          <w:p w14:paraId="6EAEA09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ankar Apartments</w:t>
            </w:r>
          </w:p>
        </w:tc>
      </w:tr>
      <w:tr w:rsidR="00372C06" w14:paraId="07549D66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C09D326" w14:textId="77777777" w:rsidR="00B018FE" w:rsidRDefault="00DE20D9" w:rsidP="00B018FE">
            <w:r>
              <w:t>City_id</w:t>
            </w:r>
          </w:p>
        </w:tc>
        <w:tc>
          <w:tcPr>
            <w:tcW w:w="2635" w:type="dxa"/>
          </w:tcPr>
          <w:p w14:paraId="1FF6478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1926" w:type="dxa"/>
          </w:tcPr>
          <w:p w14:paraId="4623B1A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 w:rsidRPr="004F0C30">
              <w:rPr>
                <w:b/>
                <w:bCs/>
              </w:rPr>
              <w:t>Foraign Key(</w:t>
            </w:r>
            <w:r>
              <w:rPr>
                <w:b/>
                <w:bCs/>
              </w:rPr>
              <w:t>statelist</w:t>
            </w:r>
            <w:r w:rsidRPr="004F0C30">
              <w:rPr>
                <w:b/>
                <w:bCs/>
              </w:rPr>
              <w:t>)</w:t>
            </w:r>
            <w:r>
              <w:rPr>
                <w:b/>
                <w:bCs/>
              </w:rPr>
              <w:t xml:space="preserve">, </w:t>
            </w:r>
          </w:p>
          <w:p w14:paraId="626448A9" w14:textId="77777777" w:rsidR="00B018FE" w:rsidRPr="004F0C30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ull</w:t>
            </w:r>
          </w:p>
        </w:tc>
        <w:tc>
          <w:tcPr>
            <w:tcW w:w="3260" w:type="dxa"/>
          </w:tcPr>
          <w:p w14:paraId="3C445D2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ity id</w:t>
            </w:r>
          </w:p>
        </w:tc>
        <w:tc>
          <w:tcPr>
            <w:tcW w:w="2693" w:type="dxa"/>
          </w:tcPr>
          <w:p w14:paraId="25B762C3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33</w:t>
            </w:r>
          </w:p>
        </w:tc>
      </w:tr>
      <w:tr w:rsidR="005759F1" w14:paraId="79450599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426FB44" w14:textId="77777777" w:rsidR="00B018FE" w:rsidRDefault="00DE20D9" w:rsidP="00B018FE">
            <w:r>
              <w:t>Mobile</w:t>
            </w:r>
          </w:p>
        </w:tc>
        <w:tc>
          <w:tcPr>
            <w:tcW w:w="2635" w:type="dxa"/>
          </w:tcPr>
          <w:p w14:paraId="768235C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gint(10)</w:t>
            </w:r>
          </w:p>
        </w:tc>
        <w:tc>
          <w:tcPr>
            <w:tcW w:w="1926" w:type="dxa"/>
          </w:tcPr>
          <w:p w14:paraId="7C56A1A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2283AB7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st mobile number</w:t>
            </w:r>
          </w:p>
        </w:tc>
        <w:tc>
          <w:tcPr>
            <w:tcW w:w="2693" w:type="dxa"/>
          </w:tcPr>
          <w:p w14:paraId="3056494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+918866193948</w:t>
            </w:r>
          </w:p>
        </w:tc>
      </w:tr>
      <w:tr w:rsidR="00372C06" w14:paraId="491C8C5B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7F4A741" w14:textId="77777777" w:rsidR="00B018FE" w:rsidRDefault="00DE20D9" w:rsidP="00B018FE">
            <w:r>
              <w:t>Email</w:t>
            </w:r>
          </w:p>
        </w:tc>
        <w:tc>
          <w:tcPr>
            <w:tcW w:w="2635" w:type="dxa"/>
          </w:tcPr>
          <w:p w14:paraId="2FC15F6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1926" w:type="dxa"/>
          </w:tcPr>
          <w:p w14:paraId="2874BBE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 xml:space="preserve">Unique Key, </w:t>
            </w:r>
          </w:p>
          <w:p w14:paraId="215907C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260" w:type="dxa"/>
          </w:tcPr>
          <w:p w14:paraId="6F8B162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mail id of user</w:t>
            </w:r>
          </w:p>
        </w:tc>
        <w:tc>
          <w:tcPr>
            <w:tcW w:w="2693" w:type="dxa"/>
          </w:tcPr>
          <w:p w14:paraId="45DCF7D5" w14:textId="77777777" w:rsidR="00B018FE" w:rsidRDefault="005759F1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oodi</w:t>
            </w:r>
            <w:r w:rsidR="00DE20D9">
              <w:t>at44@gmail.com</w:t>
            </w:r>
          </w:p>
        </w:tc>
      </w:tr>
      <w:tr w:rsidR="005759F1" w14:paraId="1805869C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7416110" w14:textId="77777777" w:rsidR="00B018FE" w:rsidRDefault="00DE20D9" w:rsidP="00B018FE">
            <w:r>
              <w:t>Password</w:t>
            </w:r>
          </w:p>
        </w:tc>
        <w:tc>
          <w:tcPr>
            <w:tcW w:w="2635" w:type="dxa"/>
          </w:tcPr>
          <w:p w14:paraId="5235932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32)</w:t>
            </w:r>
          </w:p>
        </w:tc>
        <w:tc>
          <w:tcPr>
            <w:tcW w:w="1926" w:type="dxa"/>
          </w:tcPr>
          <w:p w14:paraId="6C5A3D8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260" w:type="dxa"/>
          </w:tcPr>
          <w:p w14:paraId="5CF7CE3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password encrypted</w:t>
            </w:r>
          </w:p>
        </w:tc>
        <w:tc>
          <w:tcPr>
            <w:tcW w:w="2693" w:type="dxa"/>
          </w:tcPr>
          <w:p w14:paraId="29AE1FC5" w14:textId="77777777" w:rsidR="00B018FE" w:rsidRDefault="00B018FE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72C06" w14:paraId="7949EB18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709D16F" w14:textId="77777777" w:rsidR="00B018FE" w:rsidRDefault="00DE20D9" w:rsidP="00B018FE">
            <w:r>
              <w:t>Sequrity_que</w:t>
            </w:r>
          </w:p>
        </w:tc>
        <w:tc>
          <w:tcPr>
            <w:tcW w:w="2635" w:type="dxa"/>
          </w:tcPr>
          <w:p w14:paraId="3EB4631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500)</w:t>
            </w:r>
          </w:p>
        </w:tc>
        <w:tc>
          <w:tcPr>
            <w:tcW w:w="1926" w:type="dxa"/>
          </w:tcPr>
          <w:p w14:paraId="294A6C6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272D9FB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got Password Que.</w:t>
            </w:r>
          </w:p>
        </w:tc>
        <w:tc>
          <w:tcPr>
            <w:tcW w:w="2693" w:type="dxa"/>
          </w:tcPr>
          <w:p w14:paraId="1C54B90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What is your Mobile No?</w:t>
            </w:r>
          </w:p>
        </w:tc>
      </w:tr>
      <w:tr w:rsidR="005759F1" w14:paraId="6AC6F915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3CCFD78" w14:textId="77777777" w:rsidR="00B018FE" w:rsidRDefault="00DE20D9" w:rsidP="00B018FE">
            <w:r>
              <w:t>Answer</w:t>
            </w:r>
          </w:p>
        </w:tc>
        <w:tc>
          <w:tcPr>
            <w:tcW w:w="2635" w:type="dxa"/>
          </w:tcPr>
          <w:p w14:paraId="0A24A0E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500)</w:t>
            </w:r>
          </w:p>
        </w:tc>
        <w:tc>
          <w:tcPr>
            <w:tcW w:w="1926" w:type="dxa"/>
          </w:tcPr>
          <w:p w14:paraId="3A3DECF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74B80C1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got Password Ans.</w:t>
            </w:r>
          </w:p>
        </w:tc>
        <w:tc>
          <w:tcPr>
            <w:tcW w:w="2693" w:type="dxa"/>
          </w:tcPr>
          <w:p w14:paraId="53B53BE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9999999</w:t>
            </w:r>
          </w:p>
        </w:tc>
      </w:tr>
      <w:tr w:rsidR="00372C06" w14:paraId="03114633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E4E8C5E" w14:textId="77777777" w:rsidR="00B018FE" w:rsidRDefault="00DE20D9" w:rsidP="00B018FE">
            <w:r>
              <w:t>Profile_pic</w:t>
            </w:r>
          </w:p>
        </w:tc>
        <w:tc>
          <w:tcPr>
            <w:tcW w:w="2635" w:type="dxa"/>
          </w:tcPr>
          <w:p w14:paraId="566BE82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1926" w:type="dxa"/>
          </w:tcPr>
          <w:p w14:paraId="04B64A0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260" w:type="dxa"/>
          </w:tcPr>
          <w:p w14:paraId="6042E64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file Image</w:t>
            </w:r>
          </w:p>
        </w:tc>
        <w:tc>
          <w:tcPr>
            <w:tcW w:w="2693" w:type="dxa"/>
          </w:tcPr>
          <w:p w14:paraId="018915AD" w14:textId="77777777" w:rsidR="00B018FE" w:rsidRDefault="00B018FE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48BEB66B" w14:textId="77777777" w:rsidR="00B018FE" w:rsidRDefault="00B018FE" w:rsidP="00B018FE">
      <w:pPr>
        <w:rPr>
          <w:color w:val="365F91" w:themeColor="accent1" w:themeShade="BF"/>
          <w:sz w:val="28"/>
          <w:szCs w:val="28"/>
        </w:rPr>
      </w:pPr>
    </w:p>
    <w:p w14:paraId="57690C6F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messages</w:t>
      </w:r>
    </w:p>
    <w:p w14:paraId="740EDC95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donation in events for ngo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563"/>
        <w:gridCol w:w="1676"/>
        <w:gridCol w:w="1509"/>
        <w:gridCol w:w="1978"/>
        <w:gridCol w:w="2280"/>
      </w:tblGrid>
      <w:tr w:rsidR="00372C06" w14:paraId="2CB61EED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9312D4C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6EA3AF79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188FA055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59069B9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6D8BF154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38703E3C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1CD23DE" w14:textId="77777777" w:rsidR="00B018FE" w:rsidRDefault="00DE20D9" w:rsidP="00B018FE">
            <w:r>
              <w:t>Msg_id</w:t>
            </w:r>
          </w:p>
        </w:tc>
        <w:tc>
          <w:tcPr>
            <w:tcW w:w="2255" w:type="dxa"/>
          </w:tcPr>
          <w:p w14:paraId="15E5D73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2D7E0B1C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577CF88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ssage id</w:t>
            </w:r>
          </w:p>
        </w:tc>
        <w:tc>
          <w:tcPr>
            <w:tcW w:w="2693" w:type="dxa"/>
          </w:tcPr>
          <w:p w14:paraId="705643B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G</w:t>
            </w:r>
            <w:r w:rsidRPr="00112C3B">
              <w:t>39d0d87f6ab0d8</w:t>
            </w:r>
          </w:p>
        </w:tc>
      </w:tr>
      <w:tr w:rsidR="00372C06" w14:paraId="352F0710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51068BA" w14:textId="77777777" w:rsidR="00B018FE" w:rsidRDefault="00DE20D9" w:rsidP="00B018FE">
            <w:r>
              <w:t>Name</w:t>
            </w:r>
          </w:p>
        </w:tc>
        <w:tc>
          <w:tcPr>
            <w:tcW w:w="2255" w:type="dxa"/>
          </w:tcPr>
          <w:p w14:paraId="218E74C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50)</w:t>
            </w:r>
          </w:p>
        </w:tc>
        <w:tc>
          <w:tcPr>
            <w:tcW w:w="2181" w:type="dxa"/>
          </w:tcPr>
          <w:p w14:paraId="7121A0A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321DC5C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ame of sender</w:t>
            </w:r>
          </w:p>
        </w:tc>
        <w:tc>
          <w:tcPr>
            <w:tcW w:w="2693" w:type="dxa"/>
          </w:tcPr>
          <w:p w14:paraId="3B39D86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</w:t>
            </w:r>
            <w:r w:rsidRPr="00112C3B">
              <w:t xml:space="preserve"> d0d8</w:t>
            </w:r>
            <w:r>
              <w:t>E</w:t>
            </w:r>
            <w:r w:rsidRPr="00112C3B">
              <w:t>b39d0</w:t>
            </w:r>
            <w:r>
              <w:t>6ab</w:t>
            </w:r>
          </w:p>
        </w:tc>
      </w:tr>
      <w:tr w:rsidR="00372C06" w14:paraId="695F47DD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82EB405" w14:textId="77777777" w:rsidR="00B018FE" w:rsidRDefault="00DE20D9" w:rsidP="00B018FE">
            <w:r>
              <w:t>Email</w:t>
            </w:r>
          </w:p>
        </w:tc>
        <w:tc>
          <w:tcPr>
            <w:tcW w:w="2255" w:type="dxa"/>
          </w:tcPr>
          <w:p w14:paraId="62BD216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2181" w:type="dxa"/>
          </w:tcPr>
          <w:p w14:paraId="0CB70A0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65080BA0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od of sender</w:t>
            </w:r>
          </w:p>
        </w:tc>
        <w:tc>
          <w:tcPr>
            <w:tcW w:w="2693" w:type="dxa"/>
          </w:tcPr>
          <w:p w14:paraId="00B2E09B" w14:textId="77777777" w:rsidR="00B018FE" w:rsidRDefault="00B018FE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57" w:history="1">
              <w:r w:rsidR="00DE20D9" w:rsidRPr="00C64D2B">
                <w:rPr>
                  <w:rStyle w:val="Hyperlink"/>
                </w:rPr>
                <w:t>example@mail.com</w:t>
              </w:r>
            </w:hyperlink>
          </w:p>
        </w:tc>
      </w:tr>
      <w:tr w:rsidR="00372C06" w14:paraId="757B5C20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754D3EA" w14:textId="77777777" w:rsidR="00B018FE" w:rsidRDefault="00DE20D9" w:rsidP="00B018FE">
            <w:r>
              <w:t>Message</w:t>
            </w:r>
          </w:p>
        </w:tc>
        <w:tc>
          <w:tcPr>
            <w:tcW w:w="2255" w:type="dxa"/>
          </w:tcPr>
          <w:p w14:paraId="5C5262C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5FA4D4B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518181E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essage content</w:t>
            </w:r>
          </w:p>
        </w:tc>
        <w:tc>
          <w:tcPr>
            <w:tcW w:w="2693" w:type="dxa"/>
          </w:tcPr>
          <w:p w14:paraId="7061DD8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xample</w:t>
            </w:r>
          </w:p>
        </w:tc>
      </w:tr>
    </w:tbl>
    <w:p w14:paraId="188A35BB" w14:textId="77777777" w:rsidR="00B018FE" w:rsidRDefault="00B018FE" w:rsidP="00B018FE">
      <w:pPr>
        <w:rPr>
          <w:color w:val="365F91" w:themeColor="accent1" w:themeShade="BF"/>
          <w:sz w:val="28"/>
          <w:szCs w:val="28"/>
        </w:rPr>
        <w:sectPr w:rsidR="00B018FE" w:rsidSect="00B018FE">
          <w:headerReference w:type="default" r:id="rId58"/>
          <w:footerReference w:type="default" r:id="rId59"/>
          <w:footerReference w:type="first" r:id="rId60"/>
          <w:pgSz w:w="11906" w:h="16838"/>
          <w:pgMar w:top="1440" w:right="1440" w:bottom="1440" w:left="1440" w:header="708" w:footer="708" w:gutter="0"/>
          <w:pgNumType w:start="17"/>
          <w:cols w:space="708"/>
          <w:docGrid w:linePitch="360"/>
        </w:sectPr>
      </w:pPr>
    </w:p>
    <w:p w14:paraId="093C1563" w14:textId="77777777" w:rsidR="00B018FE" w:rsidRDefault="00B018FE" w:rsidP="00B018FE">
      <w:pPr>
        <w:rPr>
          <w:b/>
          <w:bCs/>
        </w:rPr>
      </w:pPr>
    </w:p>
    <w:p w14:paraId="610D3142" w14:textId="77777777" w:rsidR="00B018FE" w:rsidRDefault="00DE20D9" w:rsidP="00B018FE">
      <w:r w:rsidRPr="00652E67">
        <w:rPr>
          <w:b/>
          <w:bCs/>
        </w:rPr>
        <w:t>Table Name:</w:t>
      </w:r>
      <w:r>
        <w:t xml:space="preserve"> admin</w:t>
      </w:r>
    </w:p>
    <w:p w14:paraId="522796F4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admin login information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394"/>
        <w:gridCol w:w="1459"/>
        <w:gridCol w:w="1361"/>
        <w:gridCol w:w="1668"/>
        <w:gridCol w:w="3124"/>
      </w:tblGrid>
      <w:tr w:rsidR="00372C06" w14:paraId="3CBCD376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3D6F0A5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77DADA4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21F3FA8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27DF044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31B30B14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61675D16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3091D80" w14:textId="77777777" w:rsidR="00B018FE" w:rsidRDefault="00DE20D9" w:rsidP="00B018FE">
            <w:r>
              <w:t>Admin_id</w:t>
            </w:r>
          </w:p>
        </w:tc>
        <w:tc>
          <w:tcPr>
            <w:tcW w:w="2255" w:type="dxa"/>
          </w:tcPr>
          <w:p w14:paraId="7FBD83D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24781F8F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2F5F710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login id</w:t>
            </w:r>
          </w:p>
        </w:tc>
        <w:tc>
          <w:tcPr>
            <w:tcW w:w="2693" w:type="dxa"/>
          </w:tcPr>
          <w:p w14:paraId="7B7F658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00001</w:t>
            </w:r>
          </w:p>
        </w:tc>
      </w:tr>
      <w:tr w:rsidR="00372C06" w14:paraId="1806F5EB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56AFBDE" w14:textId="77777777" w:rsidR="00B018FE" w:rsidRDefault="00DE20D9" w:rsidP="00B018FE">
            <w:r>
              <w:t>Password</w:t>
            </w:r>
          </w:p>
        </w:tc>
        <w:tc>
          <w:tcPr>
            <w:tcW w:w="2255" w:type="dxa"/>
          </w:tcPr>
          <w:p w14:paraId="044D5C8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32)</w:t>
            </w:r>
          </w:p>
        </w:tc>
        <w:tc>
          <w:tcPr>
            <w:tcW w:w="2181" w:type="dxa"/>
          </w:tcPr>
          <w:p w14:paraId="26E44C17" w14:textId="77777777" w:rsidR="00B018FE" w:rsidRPr="009B583D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9B583D">
              <w:t>Not Null</w:t>
            </w:r>
          </w:p>
        </w:tc>
        <w:tc>
          <w:tcPr>
            <w:tcW w:w="3385" w:type="dxa"/>
          </w:tcPr>
          <w:p w14:paraId="1F47D10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 login encrypted password</w:t>
            </w:r>
          </w:p>
        </w:tc>
        <w:tc>
          <w:tcPr>
            <w:tcW w:w="2693" w:type="dxa"/>
          </w:tcPr>
          <w:p w14:paraId="212B5FC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3caf022fc58b49f8520d62525e0</w:t>
            </w:r>
          </w:p>
        </w:tc>
      </w:tr>
    </w:tbl>
    <w:p w14:paraId="5E1505EC" w14:textId="77777777" w:rsidR="00B018FE" w:rsidRDefault="00B018FE" w:rsidP="00B018FE">
      <w:pPr>
        <w:rPr>
          <w:b/>
          <w:bCs/>
        </w:rPr>
      </w:pPr>
    </w:p>
    <w:p w14:paraId="6791087F" w14:textId="77777777" w:rsidR="00B018FE" w:rsidRDefault="00DE20D9" w:rsidP="00B018FE">
      <w:r w:rsidRPr="00652E67">
        <w:rPr>
          <w:b/>
          <w:bCs/>
        </w:rPr>
        <w:t>Table Name:</w:t>
      </w:r>
      <w:r>
        <w:t xml:space="preserve"> media_gallery</w:t>
      </w:r>
    </w:p>
    <w:p w14:paraId="41FFE134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gallery for posts by users on site or in groups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792"/>
        <w:gridCol w:w="1718"/>
        <w:gridCol w:w="1558"/>
        <w:gridCol w:w="2080"/>
        <w:gridCol w:w="1858"/>
      </w:tblGrid>
      <w:tr w:rsidR="00372C06" w14:paraId="23EB918B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06F6568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1C91EE45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256E9C5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1F70963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3D3E8E7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6A27F4EC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F3B4B14" w14:textId="77777777" w:rsidR="00B018FE" w:rsidRDefault="00DE20D9" w:rsidP="00B018FE">
            <w:r>
              <w:t>Media_id</w:t>
            </w:r>
          </w:p>
        </w:tc>
        <w:tc>
          <w:tcPr>
            <w:tcW w:w="2255" w:type="dxa"/>
          </w:tcPr>
          <w:p w14:paraId="40BBFFF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0757FF21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55E3384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dia id</w:t>
            </w:r>
          </w:p>
        </w:tc>
        <w:tc>
          <w:tcPr>
            <w:tcW w:w="2693" w:type="dxa"/>
          </w:tcPr>
          <w:p w14:paraId="08F2EAD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678P00001</w:t>
            </w:r>
          </w:p>
        </w:tc>
      </w:tr>
      <w:tr w:rsidR="00372C06" w14:paraId="431CDAEF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9EBF221" w14:textId="77777777" w:rsidR="00B018FE" w:rsidRDefault="00DE20D9" w:rsidP="00B018FE">
            <w:r>
              <w:t>Caption</w:t>
            </w:r>
          </w:p>
        </w:tc>
        <w:tc>
          <w:tcPr>
            <w:tcW w:w="2255" w:type="dxa"/>
          </w:tcPr>
          <w:p w14:paraId="0BB4A12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ahr(100)</w:t>
            </w:r>
          </w:p>
        </w:tc>
        <w:tc>
          <w:tcPr>
            <w:tcW w:w="2181" w:type="dxa"/>
          </w:tcPr>
          <w:p w14:paraId="2B96FB6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5A36AA8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escription of media</w:t>
            </w:r>
          </w:p>
        </w:tc>
        <w:tc>
          <w:tcPr>
            <w:tcW w:w="2693" w:type="dxa"/>
          </w:tcPr>
          <w:p w14:paraId="7E37F0C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xample</w:t>
            </w:r>
          </w:p>
        </w:tc>
      </w:tr>
      <w:tr w:rsidR="00372C06" w14:paraId="39446800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507D82B" w14:textId="77777777" w:rsidR="00B018FE" w:rsidRDefault="00DE20D9" w:rsidP="00B018FE">
            <w:r>
              <w:t>Image</w:t>
            </w:r>
          </w:p>
        </w:tc>
        <w:tc>
          <w:tcPr>
            <w:tcW w:w="2255" w:type="dxa"/>
          </w:tcPr>
          <w:p w14:paraId="58FCBF30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2181" w:type="dxa"/>
          </w:tcPr>
          <w:p w14:paraId="733F7EE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65F48EC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 related to post</w:t>
            </w:r>
          </w:p>
        </w:tc>
        <w:tc>
          <w:tcPr>
            <w:tcW w:w="2693" w:type="dxa"/>
          </w:tcPr>
          <w:p w14:paraId="72156158" w14:textId="77777777" w:rsidR="00B018FE" w:rsidRDefault="00B018FE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72C06" w14:paraId="08462CB4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056ABBC" w14:textId="77777777" w:rsidR="00B018FE" w:rsidRDefault="00DE20D9" w:rsidP="00B018FE">
            <w:r>
              <w:t>Description</w:t>
            </w:r>
          </w:p>
        </w:tc>
        <w:tc>
          <w:tcPr>
            <w:tcW w:w="2255" w:type="dxa"/>
          </w:tcPr>
          <w:p w14:paraId="6806F5B4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6E0CF33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01DCB79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escription for media</w:t>
            </w:r>
          </w:p>
        </w:tc>
        <w:tc>
          <w:tcPr>
            <w:tcW w:w="2693" w:type="dxa"/>
          </w:tcPr>
          <w:p w14:paraId="0B7AFCF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xample</w:t>
            </w:r>
          </w:p>
        </w:tc>
      </w:tr>
      <w:tr w:rsidR="00372C06" w14:paraId="62242066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72DB1A1" w14:textId="77777777" w:rsidR="00B018FE" w:rsidRDefault="00DE20D9" w:rsidP="00B018FE">
            <w:r>
              <w:t>View</w:t>
            </w:r>
          </w:p>
        </w:tc>
        <w:tc>
          <w:tcPr>
            <w:tcW w:w="2255" w:type="dxa"/>
          </w:tcPr>
          <w:p w14:paraId="7F04133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9)</w:t>
            </w:r>
          </w:p>
        </w:tc>
        <w:tc>
          <w:tcPr>
            <w:tcW w:w="2181" w:type="dxa"/>
          </w:tcPr>
          <w:p w14:paraId="5A61A12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6E7015A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ck of photos data</w:t>
            </w:r>
          </w:p>
        </w:tc>
        <w:tc>
          <w:tcPr>
            <w:tcW w:w="2693" w:type="dxa"/>
          </w:tcPr>
          <w:p w14:paraId="5CFC9D1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2</w:t>
            </w:r>
          </w:p>
        </w:tc>
      </w:tr>
    </w:tbl>
    <w:p w14:paraId="1EFBD21B" w14:textId="77777777" w:rsidR="00B018FE" w:rsidRPr="00C26A70" w:rsidRDefault="00B018FE" w:rsidP="00B018FE">
      <w:pPr>
        <w:rPr>
          <w:b/>
          <w:bCs/>
          <w:sz w:val="28"/>
          <w:szCs w:val="26"/>
        </w:rPr>
      </w:pPr>
    </w:p>
    <w:p w14:paraId="3DB8229C" w14:textId="77777777" w:rsidR="00B018FE" w:rsidRDefault="00DE20D9" w:rsidP="00B018FE">
      <w:r w:rsidRPr="00652E67">
        <w:rPr>
          <w:b/>
          <w:bCs/>
        </w:rPr>
        <w:t>Table Name:</w:t>
      </w:r>
      <w:r>
        <w:t xml:space="preserve"> event</w:t>
      </w:r>
    </w:p>
    <w:p w14:paraId="5C149B7A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event informations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2107"/>
        <w:gridCol w:w="1731"/>
        <w:gridCol w:w="1483"/>
        <w:gridCol w:w="1923"/>
        <w:gridCol w:w="1762"/>
      </w:tblGrid>
      <w:tr w:rsidR="00372C06" w14:paraId="2518C768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D9D8B3D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3FF35690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754C9D03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17307FF7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3AA9F495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614333A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2A69B00" w14:textId="77777777" w:rsidR="00B018FE" w:rsidRDefault="00DE20D9" w:rsidP="00B018FE">
            <w:r>
              <w:t>Event_id</w:t>
            </w:r>
          </w:p>
        </w:tc>
        <w:tc>
          <w:tcPr>
            <w:tcW w:w="2255" w:type="dxa"/>
          </w:tcPr>
          <w:p w14:paraId="0C952E0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5212E8DA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3A7BE32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ent id</w:t>
            </w:r>
          </w:p>
        </w:tc>
        <w:tc>
          <w:tcPr>
            <w:tcW w:w="2693" w:type="dxa"/>
          </w:tcPr>
          <w:p w14:paraId="3DC59DC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88888888</w:t>
            </w:r>
          </w:p>
        </w:tc>
      </w:tr>
      <w:tr w:rsidR="00372C06" w14:paraId="1D141D85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A22B097" w14:textId="77777777" w:rsidR="00B018FE" w:rsidRDefault="00DE20D9" w:rsidP="00B018FE">
            <w:r>
              <w:t>Event_name</w:t>
            </w:r>
          </w:p>
        </w:tc>
        <w:tc>
          <w:tcPr>
            <w:tcW w:w="2255" w:type="dxa"/>
          </w:tcPr>
          <w:p w14:paraId="4FDD7FE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000)</w:t>
            </w:r>
          </w:p>
        </w:tc>
        <w:tc>
          <w:tcPr>
            <w:tcW w:w="2181" w:type="dxa"/>
          </w:tcPr>
          <w:p w14:paraId="7F807BBC" w14:textId="77777777" w:rsidR="00B018FE" w:rsidRPr="005A0BFD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5A0BFD">
              <w:t>Not Null</w:t>
            </w:r>
          </w:p>
        </w:tc>
        <w:tc>
          <w:tcPr>
            <w:tcW w:w="3385" w:type="dxa"/>
          </w:tcPr>
          <w:p w14:paraId="7F17CBB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ent name</w:t>
            </w:r>
          </w:p>
        </w:tc>
        <w:tc>
          <w:tcPr>
            <w:tcW w:w="2693" w:type="dxa"/>
          </w:tcPr>
          <w:p w14:paraId="4EEE0A7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hildren Foundation</w:t>
            </w:r>
          </w:p>
        </w:tc>
      </w:tr>
      <w:tr w:rsidR="00372C06" w14:paraId="334328BD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7BD4A30" w14:textId="77777777" w:rsidR="00B018FE" w:rsidRDefault="00DE20D9" w:rsidP="00B018FE">
            <w:r>
              <w:t>Event_description</w:t>
            </w:r>
          </w:p>
        </w:tc>
        <w:tc>
          <w:tcPr>
            <w:tcW w:w="2255" w:type="dxa"/>
          </w:tcPr>
          <w:p w14:paraId="23D3E93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13A75574" w14:textId="77777777" w:rsidR="00B018FE" w:rsidRPr="005A0BFD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1585EE8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 of the event</w:t>
            </w:r>
          </w:p>
        </w:tc>
        <w:tc>
          <w:tcPr>
            <w:tcW w:w="2693" w:type="dxa"/>
          </w:tcPr>
          <w:p w14:paraId="4E1C6B0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stributed Toys</w:t>
            </w:r>
          </w:p>
        </w:tc>
      </w:tr>
      <w:tr w:rsidR="00372C06" w14:paraId="171D3BA1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27EA6CA" w14:textId="77777777" w:rsidR="00B018FE" w:rsidRDefault="00DE20D9" w:rsidP="00B018FE">
            <w:r>
              <w:t>Date</w:t>
            </w:r>
          </w:p>
        </w:tc>
        <w:tc>
          <w:tcPr>
            <w:tcW w:w="2255" w:type="dxa"/>
          </w:tcPr>
          <w:p w14:paraId="3FD15BD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81" w:type="dxa"/>
          </w:tcPr>
          <w:p w14:paraId="5DBD136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399D6CF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 of the event</w:t>
            </w:r>
          </w:p>
        </w:tc>
        <w:tc>
          <w:tcPr>
            <w:tcW w:w="2693" w:type="dxa"/>
          </w:tcPr>
          <w:p w14:paraId="676B36A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5/08/2016</w:t>
            </w:r>
          </w:p>
        </w:tc>
      </w:tr>
      <w:tr w:rsidR="00372C06" w14:paraId="668868A9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7854C7B" w14:textId="77777777" w:rsidR="00B018FE" w:rsidRDefault="00DE20D9" w:rsidP="00B018FE">
            <w:r>
              <w:t>Time</w:t>
            </w:r>
          </w:p>
        </w:tc>
        <w:tc>
          <w:tcPr>
            <w:tcW w:w="2255" w:type="dxa"/>
          </w:tcPr>
          <w:p w14:paraId="2FD3DEF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me</w:t>
            </w:r>
          </w:p>
        </w:tc>
        <w:tc>
          <w:tcPr>
            <w:tcW w:w="2181" w:type="dxa"/>
          </w:tcPr>
          <w:p w14:paraId="6E1E03E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10894C2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me of the event</w:t>
            </w:r>
          </w:p>
        </w:tc>
        <w:tc>
          <w:tcPr>
            <w:tcW w:w="2693" w:type="dxa"/>
          </w:tcPr>
          <w:p w14:paraId="7E3C334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:30</w:t>
            </w:r>
          </w:p>
        </w:tc>
      </w:tr>
      <w:tr w:rsidR="00372C06" w14:paraId="0B5219F9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A240007" w14:textId="77777777" w:rsidR="00B018FE" w:rsidRDefault="00DE20D9" w:rsidP="00B018FE">
            <w:r>
              <w:t>Address</w:t>
            </w:r>
          </w:p>
        </w:tc>
        <w:tc>
          <w:tcPr>
            <w:tcW w:w="2255" w:type="dxa"/>
          </w:tcPr>
          <w:p w14:paraId="7221BDD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137CF53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3BD9030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dress of the event</w:t>
            </w:r>
          </w:p>
        </w:tc>
        <w:tc>
          <w:tcPr>
            <w:tcW w:w="2693" w:type="dxa"/>
          </w:tcPr>
          <w:p w14:paraId="0F56ADB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atellite, Ahmedabad</w:t>
            </w:r>
          </w:p>
        </w:tc>
      </w:tr>
      <w:tr w:rsidR="00372C06" w14:paraId="73439C81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7BB218C" w14:textId="77777777" w:rsidR="00B018FE" w:rsidRDefault="00DE20D9" w:rsidP="00B018FE">
            <w:r>
              <w:t>City_id</w:t>
            </w:r>
          </w:p>
        </w:tc>
        <w:tc>
          <w:tcPr>
            <w:tcW w:w="2255" w:type="dxa"/>
          </w:tcPr>
          <w:p w14:paraId="1102EBA0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381624F4" w14:textId="77777777" w:rsidR="00B018FE" w:rsidRPr="005A0BFD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5A0BFD">
              <w:rPr>
                <w:b/>
                <w:bCs/>
              </w:rPr>
              <w:t>Foreign Key(city)</w:t>
            </w:r>
          </w:p>
        </w:tc>
        <w:tc>
          <w:tcPr>
            <w:tcW w:w="3385" w:type="dxa"/>
          </w:tcPr>
          <w:p w14:paraId="4494779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ty for event</w:t>
            </w:r>
          </w:p>
        </w:tc>
        <w:tc>
          <w:tcPr>
            <w:tcW w:w="2693" w:type="dxa"/>
          </w:tcPr>
          <w:p w14:paraId="0EBC924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001</w:t>
            </w:r>
          </w:p>
        </w:tc>
      </w:tr>
      <w:tr w:rsidR="00372C06" w14:paraId="76868260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3D7F95A" w14:textId="77777777" w:rsidR="00B018FE" w:rsidRDefault="00DE20D9" w:rsidP="00B018FE">
            <w:r>
              <w:t>Duration</w:t>
            </w:r>
          </w:p>
        </w:tc>
        <w:tc>
          <w:tcPr>
            <w:tcW w:w="2255" w:type="dxa"/>
          </w:tcPr>
          <w:p w14:paraId="0F85A82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0)</w:t>
            </w:r>
          </w:p>
        </w:tc>
        <w:tc>
          <w:tcPr>
            <w:tcW w:w="2181" w:type="dxa"/>
          </w:tcPr>
          <w:p w14:paraId="1591557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0389440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ime duration in days</w:t>
            </w:r>
          </w:p>
        </w:tc>
        <w:tc>
          <w:tcPr>
            <w:tcW w:w="2693" w:type="dxa"/>
          </w:tcPr>
          <w:p w14:paraId="44045D9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</w:t>
            </w:r>
          </w:p>
        </w:tc>
      </w:tr>
      <w:tr w:rsidR="00372C06" w14:paraId="49A464DE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144A300" w14:textId="77777777" w:rsidR="00B018FE" w:rsidRDefault="00DE20D9" w:rsidP="00B018FE">
            <w:r>
              <w:t>Image</w:t>
            </w:r>
          </w:p>
        </w:tc>
        <w:tc>
          <w:tcPr>
            <w:tcW w:w="2255" w:type="dxa"/>
          </w:tcPr>
          <w:p w14:paraId="612DEFD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2181" w:type="dxa"/>
          </w:tcPr>
          <w:p w14:paraId="3A5812A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l</w:t>
            </w:r>
          </w:p>
        </w:tc>
        <w:tc>
          <w:tcPr>
            <w:tcW w:w="3385" w:type="dxa"/>
          </w:tcPr>
          <w:p w14:paraId="5FD180C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 related to event</w:t>
            </w:r>
          </w:p>
        </w:tc>
        <w:tc>
          <w:tcPr>
            <w:tcW w:w="2693" w:type="dxa"/>
          </w:tcPr>
          <w:p w14:paraId="0346AE96" w14:textId="77777777" w:rsidR="00B018FE" w:rsidRDefault="00B018FE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2BE7137" w14:textId="77777777" w:rsidR="00B018FE" w:rsidRDefault="00B018FE" w:rsidP="00B018FE">
      <w:pPr>
        <w:rPr>
          <w:b/>
          <w:bCs/>
        </w:rPr>
      </w:pPr>
    </w:p>
    <w:p w14:paraId="1F0A3049" w14:textId="77777777" w:rsidR="00B018FE" w:rsidRDefault="00B018FE" w:rsidP="00B018FE">
      <w:pPr>
        <w:rPr>
          <w:b/>
          <w:bCs/>
        </w:rPr>
        <w:sectPr w:rsidR="00B018FE" w:rsidSect="00B018FE">
          <w:headerReference w:type="default" r:id="rId61"/>
          <w:footerReference w:type="default" r:id="rId62"/>
          <w:footerReference w:type="first" r:id="rId63"/>
          <w:pgSz w:w="11906" w:h="16838"/>
          <w:pgMar w:top="1440" w:right="1440" w:bottom="1440" w:left="1440" w:header="708" w:footer="708" w:gutter="0"/>
          <w:pgNumType w:start="18"/>
          <w:cols w:space="708"/>
          <w:docGrid w:linePitch="360"/>
        </w:sectPr>
      </w:pPr>
    </w:p>
    <w:p w14:paraId="64EB2A2C" w14:textId="77777777" w:rsidR="00B018FE" w:rsidRDefault="00B018FE" w:rsidP="00B018FE">
      <w:pPr>
        <w:rPr>
          <w:b/>
          <w:bCs/>
        </w:rPr>
      </w:pPr>
    </w:p>
    <w:p w14:paraId="2CBDC908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city</w:t>
      </w:r>
    </w:p>
    <w:p w14:paraId="07D5F2BB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all Indian c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824"/>
        <w:gridCol w:w="1701"/>
        <w:gridCol w:w="1611"/>
        <w:gridCol w:w="2191"/>
        <w:gridCol w:w="1679"/>
      </w:tblGrid>
      <w:tr w:rsidR="00372C06" w14:paraId="3ED513E6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5CD939A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2AA4401B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7A3C186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6E8059DD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4D0473A3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5FA553A9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F6936AC" w14:textId="77777777" w:rsidR="00B018FE" w:rsidRDefault="00DE20D9" w:rsidP="00B018FE">
            <w:r>
              <w:t>City_id</w:t>
            </w:r>
          </w:p>
        </w:tc>
        <w:tc>
          <w:tcPr>
            <w:tcW w:w="2255" w:type="dxa"/>
          </w:tcPr>
          <w:p w14:paraId="52632F5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421BE1B1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42AE08E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ty id</w:t>
            </w:r>
          </w:p>
        </w:tc>
        <w:tc>
          <w:tcPr>
            <w:tcW w:w="2693" w:type="dxa"/>
          </w:tcPr>
          <w:p w14:paraId="2998A2A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33</w:t>
            </w:r>
          </w:p>
        </w:tc>
      </w:tr>
      <w:tr w:rsidR="00372C06" w14:paraId="11AB1AA8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487568E" w14:textId="77777777" w:rsidR="00B018FE" w:rsidRDefault="00DE20D9" w:rsidP="00B018FE">
            <w:r>
              <w:t>State_id</w:t>
            </w:r>
          </w:p>
        </w:tc>
        <w:tc>
          <w:tcPr>
            <w:tcW w:w="2255" w:type="dxa"/>
          </w:tcPr>
          <w:p w14:paraId="37106F7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0C90CE99" w14:textId="77777777" w:rsidR="00B018FE" w:rsidRPr="00133314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33314">
              <w:t>Not Null</w:t>
            </w:r>
          </w:p>
        </w:tc>
        <w:tc>
          <w:tcPr>
            <w:tcW w:w="3385" w:type="dxa"/>
          </w:tcPr>
          <w:p w14:paraId="2A52770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tate id</w:t>
            </w:r>
          </w:p>
        </w:tc>
        <w:tc>
          <w:tcPr>
            <w:tcW w:w="2693" w:type="dxa"/>
          </w:tcPr>
          <w:p w14:paraId="38AE4C1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3</w:t>
            </w:r>
          </w:p>
        </w:tc>
      </w:tr>
      <w:tr w:rsidR="00372C06" w14:paraId="58DF9D0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C2A46E4" w14:textId="77777777" w:rsidR="00B018FE" w:rsidRDefault="00DE20D9" w:rsidP="00B018FE">
            <w:r>
              <w:t>City_name</w:t>
            </w:r>
          </w:p>
        </w:tc>
        <w:tc>
          <w:tcPr>
            <w:tcW w:w="2255" w:type="dxa"/>
          </w:tcPr>
          <w:p w14:paraId="2CEE8AF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50)</w:t>
            </w:r>
          </w:p>
        </w:tc>
        <w:tc>
          <w:tcPr>
            <w:tcW w:w="2181" w:type="dxa"/>
          </w:tcPr>
          <w:p w14:paraId="565531F7" w14:textId="77777777" w:rsidR="00B018FE" w:rsidRPr="00133314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1D6AB89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ty Name</w:t>
            </w:r>
          </w:p>
        </w:tc>
        <w:tc>
          <w:tcPr>
            <w:tcW w:w="2693" w:type="dxa"/>
          </w:tcPr>
          <w:p w14:paraId="2237FC8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rbi</w:t>
            </w:r>
          </w:p>
        </w:tc>
      </w:tr>
    </w:tbl>
    <w:p w14:paraId="1599365F" w14:textId="77777777" w:rsidR="00B018FE" w:rsidRDefault="00B018FE" w:rsidP="00B018FE">
      <w:pPr>
        <w:rPr>
          <w:b/>
          <w:bCs/>
        </w:rPr>
      </w:pPr>
    </w:p>
    <w:p w14:paraId="31C79FE6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categories</w:t>
      </w:r>
    </w:p>
    <w:p w14:paraId="524DF5AC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category for donation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880"/>
        <w:gridCol w:w="1692"/>
        <w:gridCol w:w="1601"/>
        <w:gridCol w:w="2171"/>
        <w:gridCol w:w="1662"/>
      </w:tblGrid>
      <w:tr w:rsidR="00372C06" w14:paraId="1B4256C9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3D6AD64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2DC68A0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34A9167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55CEAADE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747DDADD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4ED8C455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B08124B" w14:textId="77777777" w:rsidR="00B018FE" w:rsidRDefault="00DE20D9" w:rsidP="00B018FE">
            <w:r>
              <w:t>Category_id</w:t>
            </w:r>
          </w:p>
        </w:tc>
        <w:tc>
          <w:tcPr>
            <w:tcW w:w="2255" w:type="dxa"/>
          </w:tcPr>
          <w:p w14:paraId="5FB2A6B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63B230F6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460D4AF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tegory id</w:t>
            </w:r>
          </w:p>
        </w:tc>
        <w:tc>
          <w:tcPr>
            <w:tcW w:w="2693" w:type="dxa"/>
          </w:tcPr>
          <w:p w14:paraId="0701103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T01</w:t>
            </w:r>
          </w:p>
        </w:tc>
      </w:tr>
      <w:tr w:rsidR="00372C06" w14:paraId="7530BC35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CF0D85A" w14:textId="77777777" w:rsidR="00B018FE" w:rsidRDefault="00DE20D9" w:rsidP="00B018FE">
            <w:r>
              <w:t>Name</w:t>
            </w:r>
          </w:p>
        </w:tc>
        <w:tc>
          <w:tcPr>
            <w:tcW w:w="2255" w:type="dxa"/>
          </w:tcPr>
          <w:p w14:paraId="6EA8EEF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50)</w:t>
            </w:r>
          </w:p>
        </w:tc>
        <w:tc>
          <w:tcPr>
            <w:tcW w:w="2181" w:type="dxa"/>
          </w:tcPr>
          <w:p w14:paraId="61E4D771" w14:textId="77777777" w:rsidR="00B018FE" w:rsidRPr="00133314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33314">
              <w:t>Not Null</w:t>
            </w:r>
          </w:p>
        </w:tc>
        <w:tc>
          <w:tcPr>
            <w:tcW w:w="3385" w:type="dxa"/>
          </w:tcPr>
          <w:p w14:paraId="2329F62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ategory Name</w:t>
            </w:r>
          </w:p>
        </w:tc>
        <w:tc>
          <w:tcPr>
            <w:tcW w:w="2693" w:type="dxa"/>
          </w:tcPr>
          <w:p w14:paraId="1BD5D3F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oys</w:t>
            </w:r>
          </w:p>
        </w:tc>
      </w:tr>
      <w:tr w:rsidR="00372C06" w14:paraId="727D5D5A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9B14087" w14:textId="77777777" w:rsidR="00B018FE" w:rsidRDefault="00DE20D9" w:rsidP="00B018FE">
            <w:r>
              <w:t>Avaliable</w:t>
            </w:r>
          </w:p>
        </w:tc>
        <w:tc>
          <w:tcPr>
            <w:tcW w:w="2255" w:type="dxa"/>
          </w:tcPr>
          <w:p w14:paraId="50055DDF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78EF2440" w14:textId="77777777" w:rsidR="00B018FE" w:rsidRPr="00133314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094EAF3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tegory Stoke</w:t>
            </w:r>
          </w:p>
        </w:tc>
        <w:tc>
          <w:tcPr>
            <w:tcW w:w="2693" w:type="dxa"/>
          </w:tcPr>
          <w:p w14:paraId="2AA40C6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0</w:t>
            </w:r>
          </w:p>
        </w:tc>
      </w:tr>
    </w:tbl>
    <w:p w14:paraId="4E7348E5" w14:textId="77777777" w:rsidR="00B018FE" w:rsidRDefault="00B018FE" w:rsidP="00B018FE"/>
    <w:p w14:paraId="37C05521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news</w:t>
      </w:r>
    </w:p>
    <w:p w14:paraId="688EA7F4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News for ngo 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807"/>
        <w:gridCol w:w="1728"/>
        <w:gridCol w:w="1570"/>
        <w:gridCol w:w="2104"/>
        <w:gridCol w:w="1797"/>
      </w:tblGrid>
      <w:tr w:rsidR="00372C06" w14:paraId="480D5EE9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3CE3B18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59BDE06F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6457DE8F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1A0204CB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5A7EA85A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42855466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3FEDECB" w14:textId="77777777" w:rsidR="00B018FE" w:rsidRDefault="00DE20D9" w:rsidP="00B018FE">
            <w:r>
              <w:t>News_id</w:t>
            </w:r>
          </w:p>
        </w:tc>
        <w:tc>
          <w:tcPr>
            <w:tcW w:w="2255" w:type="dxa"/>
          </w:tcPr>
          <w:p w14:paraId="23B5FCE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17B3AD4B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630BD06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ws id</w:t>
            </w:r>
          </w:p>
        </w:tc>
        <w:tc>
          <w:tcPr>
            <w:tcW w:w="2693" w:type="dxa"/>
          </w:tcPr>
          <w:p w14:paraId="5746645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001</w:t>
            </w:r>
          </w:p>
        </w:tc>
      </w:tr>
      <w:tr w:rsidR="00372C06" w14:paraId="198EE79E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0039643" w14:textId="77777777" w:rsidR="00B018FE" w:rsidRDefault="00DE20D9" w:rsidP="00B018FE">
            <w:r>
              <w:t>Heading</w:t>
            </w:r>
          </w:p>
        </w:tc>
        <w:tc>
          <w:tcPr>
            <w:tcW w:w="2255" w:type="dxa"/>
          </w:tcPr>
          <w:p w14:paraId="74A84D9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500)</w:t>
            </w:r>
          </w:p>
        </w:tc>
        <w:tc>
          <w:tcPr>
            <w:tcW w:w="2181" w:type="dxa"/>
          </w:tcPr>
          <w:p w14:paraId="77B4D3F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 xml:space="preserve">Not </w:t>
            </w:r>
            <w:r w:rsidRPr="00133314">
              <w:t>Null</w:t>
            </w:r>
          </w:p>
        </w:tc>
        <w:tc>
          <w:tcPr>
            <w:tcW w:w="3385" w:type="dxa"/>
          </w:tcPr>
          <w:p w14:paraId="6F33D92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ews heading</w:t>
            </w:r>
          </w:p>
        </w:tc>
        <w:tc>
          <w:tcPr>
            <w:tcW w:w="2693" w:type="dxa"/>
          </w:tcPr>
          <w:p w14:paraId="331DCEA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hildren foundation</w:t>
            </w:r>
          </w:p>
        </w:tc>
      </w:tr>
      <w:tr w:rsidR="00372C06" w14:paraId="7A8DEFE3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A585C49" w14:textId="77777777" w:rsidR="00B018FE" w:rsidRDefault="00DE20D9" w:rsidP="00B018FE">
            <w:r>
              <w:t>Description</w:t>
            </w:r>
          </w:p>
        </w:tc>
        <w:tc>
          <w:tcPr>
            <w:tcW w:w="2255" w:type="dxa"/>
          </w:tcPr>
          <w:p w14:paraId="4AD925B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078915CF" w14:textId="77777777" w:rsidR="00B018FE" w:rsidRPr="00133314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 </w:t>
            </w:r>
            <w:r w:rsidRPr="00133314">
              <w:t>Null</w:t>
            </w:r>
          </w:p>
        </w:tc>
        <w:tc>
          <w:tcPr>
            <w:tcW w:w="3385" w:type="dxa"/>
          </w:tcPr>
          <w:p w14:paraId="3116536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ws Description</w:t>
            </w:r>
          </w:p>
        </w:tc>
        <w:tc>
          <w:tcPr>
            <w:tcW w:w="2693" w:type="dxa"/>
          </w:tcPr>
          <w:p w14:paraId="40899E6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ample</w:t>
            </w:r>
          </w:p>
        </w:tc>
      </w:tr>
      <w:tr w:rsidR="00372C06" w14:paraId="4A6CBB35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238D2F3" w14:textId="77777777" w:rsidR="00B018FE" w:rsidRDefault="00DE20D9" w:rsidP="00B018FE">
            <w:r>
              <w:t>Image</w:t>
            </w:r>
          </w:p>
        </w:tc>
        <w:tc>
          <w:tcPr>
            <w:tcW w:w="2255" w:type="dxa"/>
          </w:tcPr>
          <w:p w14:paraId="490174F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2181" w:type="dxa"/>
          </w:tcPr>
          <w:p w14:paraId="57F01206" w14:textId="77777777" w:rsidR="00B018FE" w:rsidRPr="00133314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2FF04D2B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mage related to News</w:t>
            </w:r>
          </w:p>
        </w:tc>
        <w:tc>
          <w:tcPr>
            <w:tcW w:w="2693" w:type="dxa"/>
          </w:tcPr>
          <w:p w14:paraId="30CD2E0F" w14:textId="77777777" w:rsidR="00B018FE" w:rsidRDefault="00B018FE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372C06" w14:paraId="28983D14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856BE37" w14:textId="77777777" w:rsidR="00B018FE" w:rsidRDefault="00DE20D9" w:rsidP="00B018FE">
            <w:r>
              <w:t>Date</w:t>
            </w:r>
          </w:p>
        </w:tc>
        <w:tc>
          <w:tcPr>
            <w:tcW w:w="2255" w:type="dxa"/>
          </w:tcPr>
          <w:p w14:paraId="42CC154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81" w:type="dxa"/>
          </w:tcPr>
          <w:p w14:paraId="2A5921B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386ED93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 of news</w:t>
            </w:r>
          </w:p>
        </w:tc>
        <w:tc>
          <w:tcPr>
            <w:tcW w:w="2693" w:type="dxa"/>
          </w:tcPr>
          <w:p w14:paraId="0F90299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9-10-2016</w:t>
            </w:r>
          </w:p>
        </w:tc>
      </w:tr>
      <w:tr w:rsidR="00372C06" w14:paraId="63CE4936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36BFD15" w14:textId="77777777" w:rsidR="00B018FE" w:rsidRDefault="00DE20D9" w:rsidP="00B018FE">
            <w:r>
              <w:t>Time</w:t>
            </w:r>
          </w:p>
        </w:tc>
        <w:tc>
          <w:tcPr>
            <w:tcW w:w="2255" w:type="dxa"/>
          </w:tcPr>
          <w:p w14:paraId="10D9002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ime</w:t>
            </w:r>
          </w:p>
        </w:tc>
        <w:tc>
          <w:tcPr>
            <w:tcW w:w="2181" w:type="dxa"/>
          </w:tcPr>
          <w:p w14:paraId="6FE76C7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1C39406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ime of news</w:t>
            </w:r>
          </w:p>
        </w:tc>
        <w:tc>
          <w:tcPr>
            <w:tcW w:w="2693" w:type="dxa"/>
          </w:tcPr>
          <w:p w14:paraId="5B68F00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0:30</w:t>
            </w:r>
          </w:p>
        </w:tc>
      </w:tr>
    </w:tbl>
    <w:p w14:paraId="7BDB8DAE" w14:textId="77777777" w:rsidR="00B018FE" w:rsidRDefault="00B018FE" w:rsidP="00B018FE">
      <w:pPr>
        <w:rPr>
          <w:b/>
          <w:bCs/>
        </w:rPr>
      </w:pPr>
    </w:p>
    <w:p w14:paraId="30D75016" w14:textId="77777777" w:rsidR="00B018FE" w:rsidRDefault="00B018FE" w:rsidP="00B018FE">
      <w:pPr>
        <w:rPr>
          <w:b/>
          <w:bCs/>
        </w:rPr>
        <w:sectPr w:rsidR="00B018FE" w:rsidSect="00B018FE">
          <w:headerReference w:type="default" r:id="rId64"/>
          <w:footerReference w:type="default" r:id="rId65"/>
          <w:footerReference w:type="first" r:id="rId66"/>
          <w:pgSz w:w="11906" w:h="16838"/>
          <w:pgMar w:top="1440" w:right="1440" w:bottom="1440" w:left="1440" w:header="708" w:footer="708" w:gutter="0"/>
          <w:pgNumType w:start="19"/>
          <w:cols w:space="708"/>
          <w:docGrid w:linePitch="360"/>
        </w:sectPr>
      </w:pPr>
    </w:p>
    <w:p w14:paraId="4F2829D8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lastRenderedPageBreak/>
        <w:t>Table Name:</w:t>
      </w:r>
      <w:r>
        <w:t xml:space="preserve"> donation</w:t>
      </w:r>
    </w:p>
    <w:p w14:paraId="52DA12BE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donation for ngo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672"/>
        <w:gridCol w:w="1551"/>
        <w:gridCol w:w="1703"/>
        <w:gridCol w:w="1959"/>
        <w:gridCol w:w="2121"/>
      </w:tblGrid>
      <w:tr w:rsidR="00372C06" w14:paraId="5E8D3F2E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30DE39C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16E1905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666A598D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18FA662B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592E4155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363A0D41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BBDB7BA" w14:textId="77777777" w:rsidR="00B018FE" w:rsidRDefault="00DE20D9" w:rsidP="00B018FE">
            <w:r>
              <w:t>Donation_id</w:t>
            </w:r>
          </w:p>
        </w:tc>
        <w:tc>
          <w:tcPr>
            <w:tcW w:w="2255" w:type="dxa"/>
          </w:tcPr>
          <w:p w14:paraId="683E499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389AED5E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2A91071E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nation id</w:t>
            </w:r>
          </w:p>
        </w:tc>
        <w:tc>
          <w:tcPr>
            <w:tcW w:w="2693" w:type="dxa"/>
          </w:tcPr>
          <w:p w14:paraId="18CAC6D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</w:t>
            </w:r>
            <w:r w:rsidRPr="00112C3B">
              <w:t>39d0d87f6ab0d8</w:t>
            </w:r>
          </w:p>
        </w:tc>
      </w:tr>
      <w:tr w:rsidR="00372C06" w14:paraId="69987D09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C1B3B78" w14:textId="77777777" w:rsidR="00B018FE" w:rsidRDefault="00DE20D9" w:rsidP="00B018FE">
            <w:r>
              <w:t>User_id</w:t>
            </w:r>
          </w:p>
        </w:tc>
        <w:tc>
          <w:tcPr>
            <w:tcW w:w="2255" w:type="dxa"/>
          </w:tcPr>
          <w:p w14:paraId="6BC5680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0F348AB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Foreign key(user_data)</w:t>
            </w:r>
          </w:p>
        </w:tc>
        <w:tc>
          <w:tcPr>
            <w:tcW w:w="3385" w:type="dxa"/>
          </w:tcPr>
          <w:p w14:paraId="6DBA74E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User id</w:t>
            </w:r>
          </w:p>
        </w:tc>
        <w:tc>
          <w:tcPr>
            <w:tcW w:w="2693" w:type="dxa"/>
          </w:tcPr>
          <w:p w14:paraId="2523CDB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UR57f6ab39d0d8b</w:t>
            </w:r>
          </w:p>
        </w:tc>
      </w:tr>
      <w:tr w:rsidR="00372C06" w14:paraId="5DEDDE56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A01B703" w14:textId="77777777" w:rsidR="00B018FE" w:rsidRDefault="00DE20D9" w:rsidP="00B018FE">
            <w:r>
              <w:t>Donar_name</w:t>
            </w:r>
          </w:p>
        </w:tc>
        <w:tc>
          <w:tcPr>
            <w:tcW w:w="2255" w:type="dxa"/>
          </w:tcPr>
          <w:p w14:paraId="4ED6A16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hrchar(50)</w:t>
            </w:r>
          </w:p>
        </w:tc>
        <w:tc>
          <w:tcPr>
            <w:tcW w:w="2181" w:type="dxa"/>
          </w:tcPr>
          <w:p w14:paraId="1AFB499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3543A0F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donor</w:t>
            </w:r>
          </w:p>
        </w:tc>
        <w:tc>
          <w:tcPr>
            <w:tcW w:w="2693" w:type="dxa"/>
          </w:tcPr>
          <w:p w14:paraId="7E820B06" w14:textId="77777777" w:rsidR="00B018FE" w:rsidRDefault="005759F1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akhar</w:t>
            </w:r>
          </w:p>
        </w:tc>
      </w:tr>
      <w:tr w:rsidR="00372C06" w14:paraId="7D1FC333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9777E82" w14:textId="77777777" w:rsidR="00B018FE" w:rsidRDefault="00DE20D9" w:rsidP="00B018FE">
            <w:r>
              <w:t>Donor_email</w:t>
            </w:r>
          </w:p>
        </w:tc>
        <w:tc>
          <w:tcPr>
            <w:tcW w:w="2255" w:type="dxa"/>
          </w:tcPr>
          <w:p w14:paraId="483CFEF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255)</w:t>
            </w:r>
          </w:p>
        </w:tc>
        <w:tc>
          <w:tcPr>
            <w:tcW w:w="2181" w:type="dxa"/>
          </w:tcPr>
          <w:p w14:paraId="670E3D5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28543D3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mail of donor</w:t>
            </w:r>
          </w:p>
        </w:tc>
        <w:tc>
          <w:tcPr>
            <w:tcW w:w="2693" w:type="dxa"/>
          </w:tcPr>
          <w:p w14:paraId="42BD8EE5" w14:textId="77777777" w:rsidR="00B018FE" w:rsidRDefault="00B018FE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hyperlink r:id="rId67" w:history="1">
              <w:r w:rsidR="00DE20D9" w:rsidRPr="00C64D2B">
                <w:rPr>
                  <w:rStyle w:val="Hyperlink"/>
                </w:rPr>
                <w:t>abc@example.com</w:t>
              </w:r>
            </w:hyperlink>
          </w:p>
        </w:tc>
      </w:tr>
      <w:tr w:rsidR="00372C06" w14:paraId="51E8DDB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6907DD4" w14:textId="77777777" w:rsidR="00B018FE" w:rsidRDefault="00DE20D9" w:rsidP="00B018FE">
            <w:r>
              <w:t>City_id</w:t>
            </w:r>
          </w:p>
        </w:tc>
        <w:tc>
          <w:tcPr>
            <w:tcW w:w="2255" w:type="dxa"/>
          </w:tcPr>
          <w:p w14:paraId="3038030F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6FDA368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Foreign key(statelist)</w:t>
            </w:r>
          </w:p>
        </w:tc>
        <w:tc>
          <w:tcPr>
            <w:tcW w:w="3385" w:type="dxa"/>
          </w:tcPr>
          <w:p w14:paraId="2169EDD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ty of donor</w:t>
            </w:r>
          </w:p>
        </w:tc>
        <w:tc>
          <w:tcPr>
            <w:tcW w:w="2693" w:type="dxa"/>
          </w:tcPr>
          <w:p w14:paraId="77D56DF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33</w:t>
            </w:r>
          </w:p>
        </w:tc>
      </w:tr>
      <w:tr w:rsidR="00372C06" w14:paraId="0EED71AD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D8FBEA0" w14:textId="77777777" w:rsidR="00B018FE" w:rsidRDefault="00DE20D9" w:rsidP="00B018FE">
            <w:r>
              <w:t>Address</w:t>
            </w:r>
          </w:p>
        </w:tc>
        <w:tc>
          <w:tcPr>
            <w:tcW w:w="2255" w:type="dxa"/>
          </w:tcPr>
          <w:p w14:paraId="3E9102F3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5C2B03C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793E0CB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dress of donor</w:t>
            </w:r>
          </w:p>
        </w:tc>
        <w:tc>
          <w:tcPr>
            <w:tcW w:w="2693" w:type="dxa"/>
          </w:tcPr>
          <w:p w14:paraId="5C7BA81E" w14:textId="77777777" w:rsidR="00B018FE" w:rsidRDefault="005759F1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atellite,Jaipur</w:t>
            </w:r>
          </w:p>
        </w:tc>
      </w:tr>
      <w:tr w:rsidR="00372C06" w14:paraId="061DAD9D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62EA71B" w14:textId="77777777" w:rsidR="00B018FE" w:rsidRDefault="00DE20D9" w:rsidP="00B018FE">
            <w:r>
              <w:t>Category_id</w:t>
            </w:r>
          </w:p>
        </w:tc>
        <w:tc>
          <w:tcPr>
            <w:tcW w:w="2255" w:type="dxa"/>
          </w:tcPr>
          <w:p w14:paraId="06CD8590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1589951F" w14:textId="77777777" w:rsidR="00B018FE" w:rsidRPr="00133314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Foreign Key(category</w:t>
            </w:r>
            <w:r w:rsidRPr="005A0BFD">
              <w:rPr>
                <w:b/>
                <w:bCs/>
              </w:rPr>
              <w:t>)</w:t>
            </w:r>
          </w:p>
        </w:tc>
        <w:tc>
          <w:tcPr>
            <w:tcW w:w="3385" w:type="dxa"/>
          </w:tcPr>
          <w:p w14:paraId="5A2A756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tegory for donation</w:t>
            </w:r>
          </w:p>
        </w:tc>
        <w:tc>
          <w:tcPr>
            <w:tcW w:w="2693" w:type="dxa"/>
          </w:tcPr>
          <w:p w14:paraId="29E660D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T584loku789ijy</w:t>
            </w:r>
          </w:p>
        </w:tc>
      </w:tr>
      <w:tr w:rsidR="00372C06" w14:paraId="2A21BC2A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B9A1888" w14:textId="77777777" w:rsidR="00B018FE" w:rsidRDefault="00DE20D9" w:rsidP="00B018FE">
            <w:r>
              <w:t>Date</w:t>
            </w:r>
          </w:p>
        </w:tc>
        <w:tc>
          <w:tcPr>
            <w:tcW w:w="2255" w:type="dxa"/>
          </w:tcPr>
          <w:p w14:paraId="21ABF19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81" w:type="dxa"/>
          </w:tcPr>
          <w:p w14:paraId="5C604C6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755FF2B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te of donation</w:t>
            </w:r>
          </w:p>
        </w:tc>
        <w:tc>
          <w:tcPr>
            <w:tcW w:w="2693" w:type="dxa"/>
          </w:tcPr>
          <w:p w14:paraId="7CF04F5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09-10-2016</w:t>
            </w:r>
          </w:p>
        </w:tc>
      </w:tr>
      <w:tr w:rsidR="00372C06" w14:paraId="41359A2A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B3C6A33" w14:textId="77777777" w:rsidR="00B018FE" w:rsidRDefault="00DE20D9" w:rsidP="00B018FE">
            <w:r>
              <w:t>Description</w:t>
            </w:r>
          </w:p>
        </w:tc>
        <w:tc>
          <w:tcPr>
            <w:tcW w:w="2255" w:type="dxa"/>
          </w:tcPr>
          <w:p w14:paraId="07C329A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6521C0B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5AEAE62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 related to donation</w:t>
            </w:r>
          </w:p>
        </w:tc>
        <w:tc>
          <w:tcPr>
            <w:tcW w:w="2693" w:type="dxa"/>
          </w:tcPr>
          <w:p w14:paraId="008D20F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372C06" w14:paraId="08B441D7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0680437" w14:textId="77777777" w:rsidR="00B018FE" w:rsidRDefault="00DE20D9" w:rsidP="00B018FE">
            <w:r>
              <w:t>Pickup</w:t>
            </w:r>
          </w:p>
        </w:tc>
        <w:tc>
          <w:tcPr>
            <w:tcW w:w="2255" w:type="dxa"/>
          </w:tcPr>
          <w:p w14:paraId="717697C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har(1)</w:t>
            </w:r>
          </w:p>
        </w:tc>
        <w:tc>
          <w:tcPr>
            <w:tcW w:w="2181" w:type="dxa"/>
          </w:tcPr>
          <w:p w14:paraId="6DAAB444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48D28D6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anual(M),By Organization(A)</w:t>
            </w:r>
          </w:p>
        </w:tc>
        <w:tc>
          <w:tcPr>
            <w:tcW w:w="2693" w:type="dxa"/>
          </w:tcPr>
          <w:p w14:paraId="5087E6F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</w:t>
            </w:r>
          </w:p>
        </w:tc>
      </w:tr>
      <w:tr w:rsidR="00372C06" w14:paraId="0B8C1379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64E79C0" w14:textId="77777777" w:rsidR="00B018FE" w:rsidRDefault="00DE20D9" w:rsidP="00B018FE">
            <w:r>
              <w:t>Receive_date</w:t>
            </w:r>
          </w:p>
        </w:tc>
        <w:tc>
          <w:tcPr>
            <w:tcW w:w="2255" w:type="dxa"/>
          </w:tcPr>
          <w:p w14:paraId="0BA1676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81" w:type="dxa"/>
          </w:tcPr>
          <w:p w14:paraId="4A08E48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5233465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nated item received data</w:t>
            </w:r>
          </w:p>
        </w:tc>
        <w:tc>
          <w:tcPr>
            <w:tcW w:w="2693" w:type="dxa"/>
          </w:tcPr>
          <w:p w14:paraId="141F304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-10-2016</w:t>
            </w:r>
          </w:p>
        </w:tc>
      </w:tr>
    </w:tbl>
    <w:p w14:paraId="17D3D037" w14:textId="77777777" w:rsidR="00B018FE" w:rsidRDefault="00B018FE" w:rsidP="00B018FE"/>
    <w:p w14:paraId="33E79DDB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event_donation</w:t>
      </w:r>
    </w:p>
    <w:p w14:paraId="579FA629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donation in events for ngo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578"/>
        <w:gridCol w:w="1625"/>
        <w:gridCol w:w="1755"/>
        <w:gridCol w:w="1855"/>
        <w:gridCol w:w="2193"/>
      </w:tblGrid>
      <w:tr w:rsidR="00372C06" w14:paraId="2495E8DD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2B6574D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483FE7BC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56A9EB11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4FABC7DD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0C1F3737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0F7E0822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6131C63" w14:textId="77777777" w:rsidR="00B018FE" w:rsidRDefault="00DE20D9" w:rsidP="00B018FE">
            <w:r>
              <w:t>Donate_id</w:t>
            </w:r>
          </w:p>
        </w:tc>
        <w:tc>
          <w:tcPr>
            <w:tcW w:w="2255" w:type="dxa"/>
          </w:tcPr>
          <w:p w14:paraId="4634BAF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6FF63826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53D50B8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nation id</w:t>
            </w:r>
          </w:p>
        </w:tc>
        <w:tc>
          <w:tcPr>
            <w:tcW w:w="2693" w:type="dxa"/>
          </w:tcPr>
          <w:p w14:paraId="2F273DE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</w:t>
            </w:r>
            <w:r w:rsidRPr="00112C3B">
              <w:t>39d0d87f6ab0d8</w:t>
            </w:r>
          </w:p>
        </w:tc>
      </w:tr>
      <w:tr w:rsidR="00372C06" w14:paraId="5281204D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10AAB95" w14:textId="77777777" w:rsidR="00B018FE" w:rsidRDefault="00DE20D9" w:rsidP="00B018FE">
            <w:r>
              <w:t>Event_id</w:t>
            </w:r>
          </w:p>
        </w:tc>
        <w:tc>
          <w:tcPr>
            <w:tcW w:w="2255" w:type="dxa"/>
          </w:tcPr>
          <w:p w14:paraId="41656BE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6AE9C25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Foreign key(event)</w:t>
            </w:r>
          </w:p>
        </w:tc>
        <w:tc>
          <w:tcPr>
            <w:tcW w:w="3385" w:type="dxa"/>
          </w:tcPr>
          <w:p w14:paraId="24D1E87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ent id</w:t>
            </w:r>
          </w:p>
        </w:tc>
        <w:tc>
          <w:tcPr>
            <w:tcW w:w="2693" w:type="dxa"/>
          </w:tcPr>
          <w:p w14:paraId="23CEE05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</w:t>
            </w:r>
            <w:r w:rsidRPr="00112C3B">
              <w:t xml:space="preserve"> d0d8</w:t>
            </w:r>
            <w:r>
              <w:t>E</w:t>
            </w:r>
            <w:r w:rsidRPr="00112C3B">
              <w:t>b39d0</w:t>
            </w:r>
            <w:r>
              <w:t>6ab</w:t>
            </w:r>
          </w:p>
        </w:tc>
      </w:tr>
      <w:tr w:rsidR="00372C06" w14:paraId="267535F1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EC11ABD" w14:textId="77777777" w:rsidR="00B018FE" w:rsidRDefault="00DE20D9" w:rsidP="00B018FE">
            <w:r>
              <w:t>User_id</w:t>
            </w:r>
          </w:p>
        </w:tc>
        <w:tc>
          <w:tcPr>
            <w:tcW w:w="2255" w:type="dxa"/>
          </w:tcPr>
          <w:p w14:paraId="112BACA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538BADB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Foreign key(user_data)</w:t>
            </w:r>
          </w:p>
        </w:tc>
        <w:tc>
          <w:tcPr>
            <w:tcW w:w="3385" w:type="dxa"/>
          </w:tcPr>
          <w:p w14:paraId="3094ACB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id</w:t>
            </w:r>
          </w:p>
        </w:tc>
        <w:tc>
          <w:tcPr>
            <w:tcW w:w="2693" w:type="dxa"/>
          </w:tcPr>
          <w:p w14:paraId="52B28A6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12C3B">
              <w:t>UR57f6ab39d0d8bE</w:t>
            </w:r>
          </w:p>
        </w:tc>
      </w:tr>
      <w:tr w:rsidR="00372C06" w14:paraId="6433F01D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9A316D2" w14:textId="77777777" w:rsidR="00B018FE" w:rsidRDefault="00DE20D9" w:rsidP="00B018FE">
            <w:r>
              <w:t>Donation</w:t>
            </w:r>
          </w:p>
        </w:tc>
        <w:tc>
          <w:tcPr>
            <w:tcW w:w="2255" w:type="dxa"/>
          </w:tcPr>
          <w:p w14:paraId="00AF5FF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ahr(500)</w:t>
            </w:r>
          </w:p>
        </w:tc>
        <w:tc>
          <w:tcPr>
            <w:tcW w:w="2181" w:type="dxa"/>
          </w:tcPr>
          <w:p w14:paraId="6300588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1F50DA7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onation in event</w:t>
            </w:r>
          </w:p>
        </w:tc>
        <w:tc>
          <w:tcPr>
            <w:tcW w:w="2693" w:type="dxa"/>
          </w:tcPr>
          <w:p w14:paraId="7BD98E4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55</w:t>
            </w:r>
          </w:p>
        </w:tc>
      </w:tr>
    </w:tbl>
    <w:p w14:paraId="378F7CE6" w14:textId="77777777" w:rsidR="00B018FE" w:rsidRDefault="00B018FE" w:rsidP="00B018FE">
      <w:pPr>
        <w:rPr>
          <w:b/>
          <w:bCs/>
        </w:rPr>
      </w:pPr>
    </w:p>
    <w:p w14:paraId="16B760C5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distribution</w:t>
      </w:r>
    </w:p>
    <w:p w14:paraId="1408178C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distribution donation items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894"/>
        <w:gridCol w:w="1557"/>
        <w:gridCol w:w="1463"/>
        <w:gridCol w:w="1890"/>
        <w:gridCol w:w="2202"/>
      </w:tblGrid>
      <w:tr w:rsidR="00372C06" w14:paraId="5E11471A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157C0F42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53620FB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74010CC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67535A4C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03BBFE23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47322C11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7E187BC" w14:textId="77777777" w:rsidR="00B018FE" w:rsidRDefault="00DE20D9" w:rsidP="00B018FE">
            <w:r>
              <w:t>Distribution_id</w:t>
            </w:r>
          </w:p>
        </w:tc>
        <w:tc>
          <w:tcPr>
            <w:tcW w:w="2255" w:type="dxa"/>
          </w:tcPr>
          <w:p w14:paraId="0221289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4D1EF4E8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37A6502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stribution id</w:t>
            </w:r>
          </w:p>
        </w:tc>
        <w:tc>
          <w:tcPr>
            <w:tcW w:w="2693" w:type="dxa"/>
          </w:tcPr>
          <w:p w14:paraId="025D0FC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</w:t>
            </w:r>
            <w:r w:rsidRPr="00112C3B">
              <w:t>39d0d87f6ab0d8</w:t>
            </w:r>
          </w:p>
        </w:tc>
      </w:tr>
      <w:tr w:rsidR="00372C06" w14:paraId="23FC6DAE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AD1508E" w14:textId="77777777" w:rsidR="00B018FE" w:rsidRDefault="00DE20D9" w:rsidP="00B018FE">
            <w:r>
              <w:t>Ngo_id</w:t>
            </w:r>
          </w:p>
        </w:tc>
        <w:tc>
          <w:tcPr>
            <w:tcW w:w="2255" w:type="dxa"/>
          </w:tcPr>
          <w:p w14:paraId="7B0C5A4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23EF8DCA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381F42F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go id</w:t>
            </w:r>
          </w:p>
        </w:tc>
        <w:tc>
          <w:tcPr>
            <w:tcW w:w="2693" w:type="dxa"/>
          </w:tcPr>
          <w:p w14:paraId="2257F91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</w:t>
            </w:r>
            <w:r w:rsidRPr="00112C3B">
              <w:t xml:space="preserve"> d0d8</w:t>
            </w:r>
            <w:r>
              <w:t>E</w:t>
            </w:r>
            <w:r w:rsidRPr="00112C3B">
              <w:t>b39d0</w:t>
            </w:r>
            <w:r>
              <w:t>6ab</w:t>
            </w:r>
          </w:p>
        </w:tc>
      </w:tr>
      <w:tr w:rsidR="00372C06" w14:paraId="37F6498F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6088321" w14:textId="77777777" w:rsidR="00B018FE" w:rsidRDefault="00DE20D9" w:rsidP="00B018FE">
            <w:r>
              <w:t>Category_id</w:t>
            </w:r>
          </w:p>
        </w:tc>
        <w:tc>
          <w:tcPr>
            <w:tcW w:w="2255" w:type="dxa"/>
          </w:tcPr>
          <w:p w14:paraId="2F9B5771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7576445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5528C9F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tegory id</w:t>
            </w:r>
          </w:p>
        </w:tc>
        <w:tc>
          <w:tcPr>
            <w:tcW w:w="2693" w:type="dxa"/>
          </w:tcPr>
          <w:p w14:paraId="18D82AFF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12C3B">
              <w:t>UR57f6ab39d0d8bE</w:t>
            </w:r>
          </w:p>
        </w:tc>
      </w:tr>
      <w:tr w:rsidR="00372C06" w14:paraId="27398430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E70D361" w14:textId="77777777" w:rsidR="00B018FE" w:rsidRDefault="00DE20D9" w:rsidP="00B018FE">
            <w:r>
              <w:t>Counts</w:t>
            </w:r>
          </w:p>
        </w:tc>
        <w:tc>
          <w:tcPr>
            <w:tcW w:w="2255" w:type="dxa"/>
          </w:tcPr>
          <w:p w14:paraId="496A27A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0880E002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531E5D21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onate items count</w:t>
            </w:r>
          </w:p>
        </w:tc>
        <w:tc>
          <w:tcPr>
            <w:tcW w:w="2693" w:type="dxa"/>
          </w:tcPr>
          <w:p w14:paraId="4EE7A1D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90</w:t>
            </w:r>
          </w:p>
        </w:tc>
      </w:tr>
    </w:tbl>
    <w:p w14:paraId="6490E44D" w14:textId="77777777" w:rsidR="00B018FE" w:rsidRDefault="00B018FE" w:rsidP="00B018FE">
      <w:pPr>
        <w:sectPr w:rsidR="00B018FE" w:rsidSect="00B018FE">
          <w:headerReference w:type="default" r:id="rId68"/>
          <w:footerReference w:type="default" r:id="rId69"/>
          <w:footerReference w:type="first" r:id="rId70"/>
          <w:pgSz w:w="11906" w:h="16838"/>
          <w:pgMar w:top="1440" w:right="1440" w:bottom="1440" w:left="1440" w:header="708" w:footer="708" w:gutter="0"/>
          <w:pgNumType w:start="20"/>
          <w:cols w:space="708"/>
          <w:docGrid w:linePitch="360"/>
        </w:sectPr>
      </w:pPr>
    </w:p>
    <w:p w14:paraId="25934706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lastRenderedPageBreak/>
        <w:t>Table Name:</w:t>
      </w:r>
      <w:r>
        <w:t xml:space="preserve"> faq</w:t>
      </w:r>
    </w:p>
    <w:p w14:paraId="1E187DFC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FAQs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518"/>
        <w:gridCol w:w="1640"/>
        <w:gridCol w:w="1764"/>
        <w:gridCol w:w="1889"/>
        <w:gridCol w:w="2195"/>
      </w:tblGrid>
      <w:tr w:rsidR="00372C06" w14:paraId="7737E4C9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CA5E6FE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739B6BD2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2C84576B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6C1A6EB9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4D169AA7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7DE30B5D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3650F758" w14:textId="77777777" w:rsidR="00B018FE" w:rsidRDefault="00DE20D9" w:rsidP="00B018FE">
            <w:r>
              <w:t>Faq_id</w:t>
            </w:r>
          </w:p>
        </w:tc>
        <w:tc>
          <w:tcPr>
            <w:tcW w:w="2255" w:type="dxa"/>
          </w:tcPr>
          <w:p w14:paraId="5B2DBC6A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04A2195C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59B392A5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aq id</w:t>
            </w:r>
          </w:p>
        </w:tc>
        <w:tc>
          <w:tcPr>
            <w:tcW w:w="2693" w:type="dxa"/>
          </w:tcPr>
          <w:p w14:paraId="590DB4EF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</w:t>
            </w:r>
            <w:r w:rsidRPr="00112C3B">
              <w:t>39d0d87f6ab0d8</w:t>
            </w:r>
          </w:p>
        </w:tc>
      </w:tr>
      <w:tr w:rsidR="00372C06" w14:paraId="6EEC3EC9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A37E720" w14:textId="77777777" w:rsidR="00B018FE" w:rsidRDefault="00DE20D9" w:rsidP="00B018FE">
            <w:r>
              <w:t>User_id</w:t>
            </w:r>
          </w:p>
        </w:tc>
        <w:tc>
          <w:tcPr>
            <w:tcW w:w="2255" w:type="dxa"/>
          </w:tcPr>
          <w:p w14:paraId="1DAA5F5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2C174BBE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Foreign key(user_data)</w:t>
            </w:r>
          </w:p>
        </w:tc>
        <w:tc>
          <w:tcPr>
            <w:tcW w:w="3385" w:type="dxa"/>
          </w:tcPr>
          <w:p w14:paraId="14C17D0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User id</w:t>
            </w:r>
          </w:p>
        </w:tc>
        <w:tc>
          <w:tcPr>
            <w:tcW w:w="2693" w:type="dxa"/>
          </w:tcPr>
          <w:p w14:paraId="5DE680E8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</w:t>
            </w:r>
            <w:r w:rsidRPr="00112C3B">
              <w:t>d0d8</w:t>
            </w:r>
            <w:r>
              <w:t>E</w:t>
            </w:r>
            <w:r w:rsidRPr="00112C3B">
              <w:t>b39d0</w:t>
            </w:r>
            <w:r>
              <w:t>6ab</w:t>
            </w:r>
          </w:p>
        </w:tc>
      </w:tr>
      <w:tr w:rsidR="00372C06" w14:paraId="635B6B8E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831A48B" w14:textId="77777777" w:rsidR="00B018FE" w:rsidRDefault="00DE20D9" w:rsidP="00B018FE">
            <w:r>
              <w:t>Question</w:t>
            </w:r>
          </w:p>
        </w:tc>
        <w:tc>
          <w:tcPr>
            <w:tcW w:w="2255" w:type="dxa"/>
          </w:tcPr>
          <w:p w14:paraId="23826EB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500)</w:t>
            </w:r>
          </w:p>
        </w:tc>
        <w:tc>
          <w:tcPr>
            <w:tcW w:w="2181" w:type="dxa"/>
          </w:tcPr>
          <w:p w14:paraId="5DDD626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1115DF8B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stion for problems</w:t>
            </w:r>
          </w:p>
        </w:tc>
        <w:tc>
          <w:tcPr>
            <w:tcW w:w="2693" w:type="dxa"/>
          </w:tcPr>
          <w:p w14:paraId="0F2D9936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hat can I donate?</w:t>
            </w:r>
          </w:p>
        </w:tc>
      </w:tr>
      <w:tr w:rsidR="00372C06" w14:paraId="39B1C239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53A169B" w14:textId="77777777" w:rsidR="00B018FE" w:rsidRDefault="00DE20D9" w:rsidP="00B018FE">
            <w:r>
              <w:t>Answer</w:t>
            </w:r>
          </w:p>
        </w:tc>
        <w:tc>
          <w:tcPr>
            <w:tcW w:w="2255" w:type="dxa"/>
          </w:tcPr>
          <w:p w14:paraId="608200FD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766CCB1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46B821BF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onate items count</w:t>
            </w:r>
          </w:p>
        </w:tc>
        <w:tc>
          <w:tcPr>
            <w:tcW w:w="2693" w:type="dxa"/>
          </w:tcPr>
          <w:p w14:paraId="20F387E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Categories as per donate page. If you have more categories, then we will edited this site. </w:t>
            </w:r>
          </w:p>
        </w:tc>
      </w:tr>
    </w:tbl>
    <w:p w14:paraId="7374D09B" w14:textId="77777777" w:rsidR="00B018FE" w:rsidRDefault="00B018FE" w:rsidP="00B018FE"/>
    <w:p w14:paraId="6373CA96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ngo_data</w:t>
      </w:r>
    </w:p>
    <w:p w14:paraId="6C2FB521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ngo data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674"/>
        <w:gridCol w:w="1666"/>
        <w:gridCol w:w="1497"/>
        <w:gridCol w:w="1953"/>
        <w:gridCol w:w="2216"/>
      </w:tblGrid>
      <w:tr w:rsidR="00372C06" w14:paraId="560BE304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7D44AE9E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4EEBD883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48DDEFD5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05469AD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00AF097E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4E2BE206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2110EBCB" w14:textId="77777777" w:rsidR="00B018FE" w:rsidRDefault="00DE20D9" w:rsidP="00B018FE">
            <w:r>
              <w:t>Ngo_id</w:t>
            </w:r>
          </w:p>
        </w:tc>
        <w:tc>
          <w:tcPr>
            <w:tcW w:w="2255" w:type="dxa"/>
          </w:tcPr>
          <w:p w14:paraId="213299C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(15)</w:t>
            </w:r>
          </w:p>
        </w:tc>
        <w:tc>
          <w:tcPr>
            <w:tcW w:w="2181" w:type="dxa"/>
          </w:tcPr>
          <w:p w14:paraId="2D42F2CA" w14:textId="77777777" w:rsidR="00B018FE" w:rsidRPr="00AC7A9B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7C68F46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go id</w:t>
            </w:r>
          </w:p>
        </w:tc>
        <w:tc>
          <w:tcPr>
            <w:tcW w:w="2693" w:type="dxa"/>
          </w:tcPr>
          <w:p w14:paraId="61748554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</w:t>
            </w:r>
            <w:r w:rsidRPr="00112C3B">
              <w:t>39d0d87f6ab0d8</w:t>
            </w:r>
          </w:p>
        </w:tc>
      </w:tr>
      <w:tr w:rsidR="00372C06" w14:paraId="72D11D79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48AD959" w14:textId="77777777" w:rsidR="00B018FE" w:rsidRDefault="00DE20D9" w:rsidP="00B018FE">
            <w:r>
              <w:t>Ngo_name</w:t>
            </w:r>
          </w:p>
        </w:tc>
        <w:tc>
          <w:tcPr>
            <w:tcW w:w="2255" w:type="dxa"/>
          </w:tcPr>
          <w:p w14:paraId="5DC0E4A7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100)</w:t>
            </w:r>
          </w:p>
        </w:tc>
        <w:tc>
          <w:tcPr>
            <w:tcW w:w="2181" w:type="dxa"/>
          </w:tcPr>
          <w:p w14:paraId="4C10B2C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37A793E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go name</w:t>
            </w:r>
          </w:p>
        </w:tc>
        <w:tc>
          <w:tcPr>
            <w:tcW w:w="2693" w:type="dxa"/>
          </w:tcPr>
          <w:p w14:paraId="32E0BD7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V</w:t>
            </w:r>
            <w:r w:rsidRPr="00112C3B">
              <w:t xml:space="preserve"> d0d8</w:t>
            </w:r>
            <w:r>
              <w:t>E</w:t>
            </w:r>
            <w:r w:rsidRPr="00112C3B">
              <w:t>b39d0</w:t>
            </w:r>
            <w:r>
              <w:t>6ab</w:t>
            </w:r>
          </w:p>
        </w:tc>
      </w:tr>
      <w:tr w:rsidR="00372C06" w14:paraId="19CD2917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5B64A158" w14:textId="77777777" w:rsidR="00B018FE" w:rsidRDefault="00DE20D9" w:rsidP="00B018FE">
            <w:r>
              <w:t>Address</w:t>
            </w:r>
          </w:p>
        </w:tc>
        <w:tc>
          <w:tcPr>
            <w:tcW w:w="2255" w:type="dxa"/>
          </w:tcPr>
          <w:p w14:paraId="3E8E8682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xt</w:t>
            </w:r>
          </w:p>
        </w:tc>
        <w:tc>
          <w:tcPr>
            <w:tcW w:w="2181" w:type="dxa"/>
          </w:tcPr>
          <w:p w14:paraId="7CCB0563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t>Not null</w:t>
            </w:r>
          </w:p>
        </w:tc>
        <w:tc>
          <w:tcPr>
            <w:tcW w:w="3385" w:type="dxa"/>
          </w:tcPr>
          <w:p w14:paraId="139A90D7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ess of the ngo</w:t>
            </w:r>
          </w:p>
        </w:tc>
        <w:tc>
          <w:tcPr>
            <w:tcW w:w="2693" w:type="dxa"/>
          </w:tcPr>
          <w:p w14:paraId="2BB354E9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een Chock, Morbi</w:t>
            </w:r>
          </w:p>
        </w:tc>
      </w:tr>
      <w:tr w:rsidR="00372C06" w14:paraId="07D1FC0C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EAE24E7" w14:textId="77777777" w:rsidR="00B018FE" w:rsidRDefault="00DE20D9" w:rsidP="00B018FE">
            <w:r>
              <w:t>City_id</w:t>
            </w:r>
          </w:p>
        </w:tc>
        <w:tc>
          <w:tcPr>
            <w:tcW w:w="2255" w:type="dxa"/>
          </w:tcPr>
          <w:p w14:paraId="29CAB20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601D4136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5D5BA010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ity of the ngo</w:t>
            </w:r>
          </w:p>
        </w:tc>
        <w:tc>
          <w:tcPr>
            <w:tcW w:w="2693" w:type="dxa"/>
          </w:tcPr>
          <w:p w14:paraId="1F1871C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orbi</w:t>
            </w:r>
          </w:p>
        </w:tc>
      </w:tr>
    </w:tbl>
    <w:p w14:paraId="1DBF0B8A" w14:textId="77777777" w:rsidR="00B018FE" w:rsidRDefault="00B018FE" w:rsidP="00B018FE"/>
    <w:p w14:paraId="452A62EE" w14:textId="77777777" w:rsidR="00B018FE" w:rsidRPr="00C51225" w:rsidRDefault="00DE20D9" w:rsidP="00B018FE">
      <w:pPr>
        <w:rPr>
          <w:lang w:val="en-IN"/>
        </w:rPr>
      </w:pPr>
      <w:r w:rsidRPr="00652E67">
        <w:rPr>
          <w:b/>
          <w:bCs/>
        </w:rPr>
        <w:t>Table Name:</w:t>
      </w:r>
      <w:r>
        <w:t xml:space="preserve"> state</w:t>
      </w:r>
    </w:p>
    <w:p w14:paraId="06222E57" w14:textId="77777777" w:rsidR="00B018FE" w:rsidRDefault="00DE20D9" w:rsidP="00B018FE">
      <w:r w:rsidRPr="00652E67">
        <w:rPr>
          <w:b/>
          <w:bCs/>
        </w:rPr>
        <w:t>Table Description:</w:t>
      </w:r>
      <w:r>
        <w:t xml:space="preserve"> Stores all Indian state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1881"/>
        <w:gridCol w:w="1692"/>
        <w:gridCol w:w="1601"/>
        <w:gridCol w:w="2170"/>
        <w:gridCol w:w="1662"/>
      </w:tblGrid>
      <w:tr w:rsidR="00372C06" w14:paraId="7B230EB0" w14:textId="77777777" w:rsidTr="00372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685865F7" w14:textId="77777777" w:rsidR="00B018FE" w:rsidRPr="002733CB" w:rsidRDefault="00DE20D9" w:rsidP="00B018FE">
            <w:r w:rsidRPr="002733CB">
              <w:t>Field Name</w:t>
            </w:r>
          </w:p>
        </w:tc>
        <w:tc>
          <w:tcPr>
            <w:tcW w:w="2255" w:type="dxa"/>
          </w:tcPr>
          <w:p w14:paraId="224CB4EF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ata Type (with Size)</w:t>
            </w:r>
          </w:p>
        </w:tc>
        <w:tc>
          <w:tcPr>
            <w:tcW w:w="2181" w:type="dxa"/>
          </w:tcPr>
          <w:p w14:paraId="73C6067E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Constraint</w:t>
            </w:r>
          </w:p>
        </w:tc>
        <w:tc>
          <w:tcPr>
            <w:tcW w:w="3385" w:type="dxa"/>
          </w:tcPr>
          <w:p w14:paraId="0EF40F8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Description</w:t>
            </w:r>
          </w:p>
        </w:tc>
        <w:tc>
          <w:tcPr>
            <w:tcW w:w="2693" w:type="dxa"/>
          </w:tcPr>
          <w:p w14:paraId="44047C58" w14:textId="77777777" w:rsidR="00B018FE" w:rsidRPr="002733CB" w:rsidRDefault="00DE20D9" w:rsidP="00B018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733CB">
              <w:t>Sample Data</w:t>
            </w:r>
          </w:p>
        </w:tc>
      </w:tr>
      <w:tr w:rsidR="00372C06" w14:paraId="5670E228" w14:textId="77777777" w:rsidTr="00372C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0AF76429" w14:textId="77777777" w:rsidR="00B018FE" w:rsidRDefault="00DE20D9" w:rsidP="00B018FE">
            <w:r>
              <w:t>State_id</w:t>
            </w:r>
          </w:p>
        </w:tc>
        <w:tc>
          <w:tcPr>
            <w:tcW w:w="2255" w:type="dxa"/>
          </w:tcPr>
          <w:p w14:paraId="4FCA33DD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(5)</w:t>
            </w:r>
          </w:p>
        </w:tc>
        <w:tc>
          <w:tcPr>
            <w:tcW w:w="2181" w:type="dxa"/>
          </w:tcPr>
          <w:p w14:paraId="1B347D41" w14:textId="77777777" w:rsidR="00B018FE" w:rsidRPr="00133314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Primary Key</w:t>
            </w:r>
          </w:p>
        </w:tc>
        <w:tc>
          <w:tcPr>
            <w:tcW w:w="3385" w:type="dxa"/>
          </w:tcPr>
          <w:p w14:paraId="47B5E388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e id</w:t>
            </w:r>
          </w:p>
        </w:tc>
        <w:tc>
          <w:tcPr>
            <w:tcW w:w="2693" w:type="dxa"/>
          </w:tcPr>
          <w:p w14:paraId="27E6A5BC" w14:textId="77777777" w:rsidR="00B018FE" w:rsidRDefault="00DE20D9" w:rsidP="00B018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3</w:t>
            </w:r>
          </w:p>
        </w:tc>
      </w:tr>
      <w:tr w:rsidR="00372C06" w14:paraId="1024866C" w14:textId="77777777" w:rsidTr="00372C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</w:tcPr>
          <w:p w14:paraId="43A0EF99" w14:textId="77777777" w:rsidR="00B018FE" w:rsidRDefault="00DE20D9" w:rsidP="00B018FE">
            <w:r>
              <w:t>State_name</w:t>
            </w:r>
          </w:p>
        </w:tc>
        <w:tc>
          <w:tcPr>
            <w:tcW w:w="2255" w:type="dxa"/>
          </w:tcPr>
          <w:p w14:paraId="10149CF9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(50)</w:t>
            </w:r>
          </w:p>
        </w:tc>
        <w:tc>
          <w:tcPr>
            <w:tcW w:w="2181" w:type="dxa"/>
          </w:tcPr>
          <w:p w14:paraId="01D6AE83" w14:textId="77777777" w:rsidR="00B018FE" w:rsidRPr="00133314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t Null</w:t>
            </w:r>
          </w:p>
        </w:tc>
        <w:tc>
          <w:tcPr>
            <w:tcW w:w="3385" w:type="dxa"/>
          </w:tcPr>
          <w:p w14:paraId="23F197F5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tate Name</w:t>
            </w:r>
          </w:p>
        </w:tc>
        <w:tc>
          <w:tcPr>
            <w:tcW w:w="2693" w:type="dxa"/>
          </w:tcPr>
          <w:p w14:paraId="065F469C" w14:textId="77777777" w:rsidR="00B018FE" w:rsidRDefault="00DE20D9" w:rsidP="00B018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ujarat</w:t>
            </w:r>
          </w:p>
        </w:tc>
      </w:tr>
    </w:tbl>
    <w:p w14:paraId="6445961A" w14:textId="77777777" w:rsidR="00B018FE" w:rsidRPr="0084301F" w:rsidRDefault="00B018FE" w:rsidP="00B018FE">
      <w:pPr>
        <w:sectPr w:rsidR="00B018FE" w:rsidRPr="0084301F" w:rsidSect="00B018FE">
          <w:headerReference w:type="default" r:id="rId71"/>
          <w:footerReference w:type="default" r:id="rId72"/>
          <w:footerReference w:type="first" r:id="rId73"/>
          <w:pgSz w:w="11906" w:h="16838"/>
          <w:pgMar w:top="1440" w:right="1440" w:bottom="1440" w:left="1440" w:header="708" w:footer="708" w:gutter="0"/>
          <w:pgNumType w:start="21"/>
          <w:cols w:space="708"/>
          <w:docGrid w:linePitch="360"/>
        </w:sectPr>
      </w:pPr>
    </w:p>
    <w:p w14:paraId="5C9C5E7A" w14:textId="77777777" w:rsidR="00B018FE" w:rsidRPr="005759F1" w:rsidRDefault="00B018FE" w:rsidP="005759F1">
      <w:pPr>
        <w:pStyle w:val="Heading2"/>
        <w:spacing w:before="0"/>
        <w:rPr>
          <w:rFonts w:ascii="Cambria" w:eastAsia="Times New Roman" w:hAnsi="Cambria" w:cs="Mangal"/>
          <w:color w:val="000000" w:themeColor="text1"/>
          <w:u w:val="single"/>
        </w:rPr>
      </w:pPr>
    </w:p>
    <w:p w14:paraId="75E151E6" w14:textId="77777777" w:rsidR="00B018FE" w:rsidRDefault="00B018FE">
      <w:pPr>
        <w:rPr>
          <w:b/>
          <w:bCs/>
          <w:iCs/>
          <w:u w:val="single"/>
        </w:rPr>
      </w:pPr>
    </w:p>
    <w:sectPr w:rsidR="00B018FE" w:rsidSect="00B018FE">
      <w:headerReference w:type="default" r:id="rId74"/>
      <w:footerReference w:type="default" r:id="rId75"/>
      <w:footerReference w:type="first" r:id="rId76"/>
      <w:pgSz w:w="11906" w:h="16838"/>
      <w:pgMar w:top="1440" w:right="1440" w:bottom="1440" w:left="1440" w:header="708" w:footer="708" w:gutter="0"/>
      <w:pgNumType w:start="2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FCACE5" w14:textId="77777777" w:rsidR="00872DAF" w:rsidRDefault="00872DAF">
      <w:pPr>
        <w:spacing w:after="0" w:line="240" w:lineRule="auto"/>
      </w:pPr>
      <w:r>
        <w:separator/>
      </w:r>
    </w:p>
  </w:endnote>
  <w:endnote w:type="continuationSeparator" w:id="0">
    <w:p w14:paraId="61D23C82" w14:textId="77777777" w:rsidR="00872DAF" w:rsidRDefault="00872D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hruti">
    <w:altName w:val="Cambria Math"/>
    <w:panose1 w:val="02000500000000000000"/>
    <w:charset w:val="01"/>
    <w:family w:val="roman"/>
    <w:notTrueType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53F3E2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67BFD5A7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551907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36D73F15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7A9BE756" w14:textId="77777777" w:rsidR="00B018FE" w:rsidRDefault="00B018FE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D393B1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24D5CAF7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1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3753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5969490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CCE39A6" w14:textId="77777777" w:rsidR="00B018FE" w:rsidRDefault="00B018FE">
    <w:pPr>
      <w:pStyle w:val="Footer"/>
    </w:pPr>
  </w:p>
</w:ftr>
</file>

<file path=word/footer1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0D1270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6A8929C0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1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188712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2CF3DFEB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22E1FABD" w14:textId="77777777" w:rsidR="00B018FE" w:rsidRDefault="00B018FE">
    <w:pPr>
      <w:pStyle w:val="Footer"/>
    </w:pPr>
  </w:p>
</w:ftr>
</file>

<file path=word/footer1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2A7F53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7A6376E1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1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237974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79301FD0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46417116" w14:textId="77777777" w:rsidR="00B018FE" w:rsidRDefault="00B018FE">
    <w:pPr>
      <w:pStyle w:val="Footer"/>
    </w:pPr>
  </w:p>
</w:ftr>
</file>

<file path=word/footer1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E34D8F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5423394B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1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690108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218C3069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1A29FB45" w14:textId="77777777" w:rsidR="00B018FE" w:rsidRDefault="00B018FE">
    <w:pPr>
      <w:pStyle w:val="Footer"/>
    </w:pPr>
  </w:p>
</w:ftr>
</file>

<file path=word/footer1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B347AB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0ED12FAF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88193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1C0CBB58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2F7BDE96" w14:textId="77777777" w:rsidR="00B018FE" w:rsidRDefault="00B018FE">
    <w:pPr>
      <w:pStyle w:val="Footer"/>
    </w:pPr>
  </w:p>
</w:ftr>
</file>

<file path=word/footer2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577692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379D712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543CCAD1" w14:textId="77777777" w:rsidR="00B018FE" w:rsidRDefault="00B018FE">
    <w:pPr>
      <w:pStyle w:val="Footer"/>
    </w:pPr>
  </w:p>
</w:ftr>
</file>

<file path=word/footer2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FEE96D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0E4DC48E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2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7733535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40757FD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8C776CE" w14:textId="77777777" w:rsidR="00B018FE" w:rsidRDefault="00B018FE">
    <w:pPr>
      <w:pStyle w:val="Footer"/>
    </w:pPr>
  </w:p>
</w:ftr>
</file>

<file path=word/footer2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E5F6E6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563D91B9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2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2136073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7300779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689B8046" w14:textId="77777777" w:rsidR="00B018FE" w:rsidRDefault="00B018FE">
    <w:pPr>
      <w:pStyle w:val="Footer"/>
    </w:pPr>
  </w:p>
</w:ftr>
</file>

<file path=word/footer2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603E25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3C3CD301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2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732458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7CF76BD4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3AF09250" w14:textId="77777777" w:rsidR="00B018FE" w:rsidRDefault="00B018FE">
    <w:pPr>
      <w:pStyle w:val="Footer"/>
    </w:pPr>
  </w:p>
</w:ftr>
</file>

<file path=word/footer2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B3D74D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2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7305991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9BF96B0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7604CD94" w14:textId="77777777" w:rsidR="00B018FE" w:rsidRDefault="00B018FE">
    <w:pPr>
      <w:pStyle w:val="Footer"/>
    </w:pPr>
  </w:p>
</w:ftr>
</file>

<file path=word/footer2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9AA36E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567C9A36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1F458C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0DBBD764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3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3623732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AC17D42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4BEF37E6" w14:textId="77777777" w:rsidR="00B018FE" w:rsidRDefault="00B018FE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408022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FF50C4C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26E5B985" w14:textId="77777777" w:rsidR="00B018FE" w:rsidRDefault="00B018FE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983CCC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0D610BAB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636528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6366C4A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70E50382" w14:textId="77777777" w:rsidR="00B018FE" w:rsidRDefault="00B018FE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7D8BCA" w14:textId="77777777" w:rsidR="00B018FE" w:rsidRDefault="00B018FE" w:rsidP="005759F1">
    <w:pPr>
      <w:pStyle w:val="Footer"/>
      <w:pBdr>
        <w:top w:val="single" w:sz="4" w:space="1" w:color="D9D9D9" w:themeColor="background1" w:themeShade="D9"/>
      </w:pBdr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7046108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2012E15D" w14:textId="77777777" w:rsidR="00B018FE" w:rsidRDefault="00B018F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 w:fldLock="1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F5C6BE1" w14:textId="77777777" w:rsidR="00B018FE" w:rsidRDefault="00B018FE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FCE7C9" w14:textId="77777777" w:rsidR="00B018FE" w:rsidRDefault="00B018FE" w:rsidP="00B018FE">
    <w:pPr>
      <w:pStyle w:val="Footer"/>
      <w:pBdr>
        <w:top w:val="single" w:sz="4" w:space="1" w:color="D9D9D9" w:themeColor="background1" w:themeShade="D9"/>
      </w:pBdr>
    </w:pPr>
  </w:p>
  <w:p w14:paraId="7554B7B9" w14:textId="77777777" w:rsidR="00B018FE" w:rsidRDefault="00B018FE" w:rsidP="00B018FE">
    <w:pPr>
      <w:pStyle w:val="Footer"/>
      <w:tabs>
        <w:tab w:val="clear" w:pos="4513"/>
        <w:tab w:val="clear" w:pos="9026"/>
        <w:tab w:val="left" w:pos="1290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47E33B" w14:textId="77777777" w:rsidR="00872DAF" w:rsidRDefault="00872DAF">
      <w:pPr>
        <w:spacing w:after="0" w:line="240" w:lineRule="auto"/>
      </w:pPr>
      <w:r>
        <w:separator/>
      </w:r>
    </w:p>
  </w:footnote>
  <w:footnote w:type="continuationSeparator" w:id="0">
    <w:p w14:paraId="359A07D8" w14:textId="77777777" w:rsidR="00872DAF" w:rsidRDefault="00872D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07F4AC" w14:textId="77777777" w:rsidR="00B018FE" w:rsidRDefault="00B018FE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7F3B51" w14:textId="77777777" w:rsidR="00B018FE" w:rsidRDefault="00B018FE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DC7887" w14:textId="77777777" w:rsidR="00B018FE" w:rsidRDefault="00B018FE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BC028E" w14:textId="77777777" w:rsidR="00B018FE" w:rsidRDefault="00B018FE">
    <w:pPr>
      <w:pStyle w:val="Header"/>
    </w:pP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0DF8F9" w14:textId="77777777" w:rsidR="00B018FE" w:rsidRDefault="00B018FE">
    <w:pPr>
      <w:pStyle w:val="Header"/>
    </w:pPr>
  </w:p>
</w:hdr>
</file>

<file path=word/header1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BA2160" w14:textId="77777777" w:rsidR="00B018FE" w:rsidRDefault="00B018F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ECD83D" w14:textId="77777777" w:rsidR="00B018FE" w:rsidRDefault="00B018F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88BF43" w14:textId="77777777" w:rsidR="00B018FE" w:rsidRDefault="00B018F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C5F1AD" w14:textId="77777777" w:rsidR="00B018FE" w:rsidRDefault="00B018FE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D4D80F" w14:textId="77777777" w:rsidR="00B018FE" w:rsidRDefault="00B018FE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5B158F" w14:textId="77777777" w:rsidR="00B018FE" w:rsidRDefault="00B018FE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07A672" w14:textId="77777777" w:rsidR="00B018FE" w:rsidRDefault="00B018FE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C3CB1E" w14:textId="77777777" w:rsidR="00B018FE" w:rsidRDefault="00B018FE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ED255F" w14:textId="77777777" w:rsidR="00B018FE" w:rsidRDefault="00B018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77435"/>
    <w:multiLevelType w:val="hybridMultilevel"/>
    <w:tmpl w:val="CF5EC940"/>
    <w:lvl w:ilvl="0" w:tplc="A7D8B5D4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4ECEA1E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B942140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73CDAA6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BC8A7CEE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D2A2BF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710667B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93883C7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8AA6DA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0D75E2B"/>
    <w:multiLevelType w:val="hybridMultilevel"/>
    <w:tmpl w:val="9ED4D354"/>
    <w:lvl w:ilvl="0" w:tplc="EFE6EE9C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8542A434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E3DE807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DB3AF7A0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696CF63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30C351E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AFE5B2E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F8C266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A1721C6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1960E88"/>
    <w:multiLevelType w:val="hybridMultilevel"/>
    <w:tmpl w:val="EA963F2E"/>
    <w:lvl w:ilvl="0" w:tplc="9C8E949E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D40A12F4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7D5A54C8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DADA63EC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3A235CC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374726E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5844AA64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72709A8A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C729F6C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2D54389"/>
    <w:multiLevelType w:val="hybridMultilevel"/>
    <w:tmpl w:val="243EB94E"/>
    <w:lvl w:ilvl="0" w:tplc="7EBA23FA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849A7124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D820D1F0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62CCB9F0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BC9089EA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76A4F298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7A26E7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951E3576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76841E58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5C16C93"/>
    <w:multiLevelType w:val="hybridMultilevel"/>
    <w:tmpl w:val="1EAC360E"/>
    <w:lvl w:ilvl="0" w:tplc="D3202136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8062CDB6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57E45954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603661F0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C1A21456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78BE6FC6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5BFE72BC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C16C38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BC76A1AE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A4C3CF0"/>
    <w:multiLevelType w:val="hybridMultilevel"/>
    <w:tmpl w:val="23583584"/>
    <w:lvl w:ilvl="0" w:tplc="8ADC9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8CA54A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BE284B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51875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4E4C7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D8A2E6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3249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7C0BE4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C14A59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CA7316"/>
    <w:multiLevelType w:val="hybridMultilevel"/>
    <w:tmpl w:val="BFA6D30A"/>
    <w:lvl w:ilvl="0" w:tplc="6BE25210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C818C314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5E02DF5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ADFAF3E4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A0C5D72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5F385318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1120A78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DD4499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9B44096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2F153D3"/>
    <w:multiLevelType w:val="hybridMultilevel"/>
    <w:tmpl w:val="242E8364"/>
    <w:lvl w:ilvl="0" w:tplc="83B08C7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63CC0D52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544C150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AEB86FC6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9CDADFF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82F8E958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6E6CC08A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5B8B7E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B5BEB8EA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3D7558F"/>
    <w:multiLevelType w:val="hybridMultilevel"/>
    <w:tmpl w:val="0DF025C2"/>
    <w:lvl w:ilvl="0" w:tplc="6390E9F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41491C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5088EB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A85E0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1490E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6F8DD8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5E0863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1A028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A02D1E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F811DF"/>
    <w:multiLevelType w:val="hybridMultilevel"/>
    <w:tmpl w:val="B046225C"/>
    <w:lvl w:ilvl="0" w:tplc="EA8C9B38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1E424488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65F24F3C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22BAB6D6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A64410A8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57C0632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F99444C6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C1661B20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AC68856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174307FD"/>
    <w:multiLevelType w:val="hybridMultilevel"/>
    <w:tmpl w:val="51E891C4"/>
    <w:lvl w:ilvl="0" w:tplc="BF943CE8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FD58DA2A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11DC63FA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CBFE4FD8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A24A9136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2806EFDE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ACEC5A08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674A0DDA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CF105608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 w15:restartNumberingAfterBreak="0">
    <w:nsid w:val="1C691B00"/>
    <w:multiLevelType w:val="hybridMultilevel"/>
    <w:tmpl w:val="188271A8"/>
    <w:lvl w:ilvl="0" w:tplc="69BAA2D8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BF88639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B3C96C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E5E702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B2ECBD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400065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B7E065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A702B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E609E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2F45EE"/>
    <w:multiLevelType w:val="hybridMultilevel"/>
    <w:tmpl w:val="E028221E"/>
    <w:lvl w:ilvl="0" w:tplc="A2D8A648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BF28D13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5CCC7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4BA446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9DC862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906AFA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1283DA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EC2050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4C02F6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C016FE"/>
    <w:multiLevelType w:val="hybridMultilevel"/>
    <w:tmpl w:val="9E42F730"/>
    <w:lvl w:ilvl="0" w:tplc="8D8008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A16A8B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6829F9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C8A0E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1A5D3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150FB9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C84136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20BE7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C4562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C67271"/>
    <w:multiLevelType w:val="hybridMultilevel"/>
    <w:tmpl w:val="2E12DDC6"/>
    <w:lvl w:ilvl="0" w:tplc="3A52BD9E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D812B84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5BCF19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D85D8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BC055D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9D66B8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369F5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7666AF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920A2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6C548F"/>
    <w:multiLevelType w:val="hybridMultilevel"/>
    <w:tmpl w:val="7EDE84F0"/>
    <w:lvl w:ilvl="0" w:tplc="D51C47C6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E643C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E8A2DC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974503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C945F6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F88260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108268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986630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BD2984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C54D68"/>
    <w:multiLevelType w:val="hybridMultilevel"/>
    <w:tmpl w:val="8A72DECE"/>
    <w:lvl w:ilvl="0" w:tplc="23BE894E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EE666DF2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6A72397C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D242E188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E0E2D7B6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8EEA75A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D7043D2A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C4244A96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D0201A66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 w15:restartNumberingAfterBreak="0">
    <w:nsid w:val="375B67C6"/>
    <w:multiLevelType w:val="hybridMultilevel"/>
    <w:tmpl w:val="D938D7C6"/>
    <w:lvl w:ilvl="0" w:tplc="7054B4D8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7086682E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9FA52E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93EAE8A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86980838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9CC22B18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8960BDB0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7884EE5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6EA8308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BCD634C"/>
    <w:multiLevelType w:val="hybridMultilevel"/>
    <w:tmpl w:val="A73E979A"/>
    <w:lvl w:ilvl="0" w:tplc="FD4E4C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62C0372" w:tentative="1">
      <w:start w:val="1"/>
      <w:numFmt w:val="lowerLetter"/>
      <w:lvlText w:val="%2."/>
      <w:lvlJc w:val="left"/>
      <w:pPr>
        <w:ind w:left="1440" w:hanging="360"/>
      </w:pPr>
    </w:lvl>
    <w:lvl w:ilvl="2" w:tplc="A3D002A2" w:tentative="1">
      <w:start w:val="1"/>
      <w:numFmt w:val="lowerRoman"/>
      <w:lvlText w:val="%3."/>
      <w:lvlJc w:val="right"/>
      <w:pPr>
        <w:ind w:left="2160" w:hanging="180"/>
      </w:pPr>
    </w:lvl>
    <w:lvl w:ilvl="3" w:tplc="6CA6B806" w:tentative="1">
      <w:start w:val="1"/>
      <w:numFmt w:val="decimal"/>
      <w:lvlText w:val="%4."/>
      <w:lvlJc w:val="left"/>
      <w:pPr>
        <w:ind w:left="2880" w:hanging="360"/>
      </w:pPr>
    </w:lvl>
    <w:lvl w:ilvl="4" w:tplc="62723E60" w:tentative="1">
      <w:start w:val="1"/>
      <w:numFmt w:val="lowerLetter"/>
      <w:lvlText w:val="%5."/>
      <w:lvlJc w:val="left"/>
      <w:pPr>
        <w:ind w:left="3600" w:hanging="360"/>
      </w:pPr>
    </w:lvl>
    <w:lvl w:ilvl="5" w:tplc="607CE804" w:tentative="1">
      <w:start w:val="1"/>
      <w:numFmt w:val="lowerRoman"/>
      <w:lvlText w:val="%6."/>
      <w:lvlJc w:val="right"/>
      <w:pPr>
        <w:ind w:left="4320" w:hanging="180"/>
      </w:pPr>
    </w:lvl>
    <w:lvl w:ilvl="6" w:tplc="6606501C" w:tentative="1">
      <w:start w:val="1"/>
      <w:numFmt w:val="decimal"/>
      <w:lvlText w:val="%7."/>
      <w:lvlJc w:val="left"/>
      <w:pPr>
        <w:ind w:left="5040" w:hanging="360"/>
      </w:pPr>
    </w:lvl>
    <w:lvl w:ilvl="7" w:tplc="BAA4C348" w:tentative="1">
      <w:start w:val="1"/>
      <w:numFmt w:val="lowerLetter"/>
      <w:lvlText w:val="%8."/>
      <w:lvlJc w:val="left"/>
      <w:pPr>
        <w:ind w:left="5760" w:hanging="360"/>
      </w:pPr>
    </w:lvl>
    <w:lvl w:ilvl="8" w:tplc="29E225B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AC4853"/>
    <w:multiLevelType w:val="hybridMultilevel"/>
    <w:tmpl w:val="99C8059E"/>
    <w:lvl w:ilvl="0" w:tplc="C4E6282A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1B3E7DDE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5A9344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364C68C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6492D198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C027AC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D38AEFB6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9B9ADBB0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A626A68C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0C045E3"/>
    <w:multiLevelType w:val="hybridMultilevel"/>
    <w:tmpl w:val="CEC4E1CE"/>
    <w:lvl w:ilvl="0" w:tplc="977CE2B2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E1E669A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92987A72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C6DEE886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D960D72C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7182E602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7B7A978E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9534506A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593CA7F4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493709D3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4A212475"/>
    <w:multiLevelType w:val="hybridMultilevel"/>
    <w:tmpl w:val="BC5A4C9A"/>
    <w:lvl w:ilvl="0" w:tplc="523E99D8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6668F8B2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91D2C5F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23031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6BC3CA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E9A458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BE8DA6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70A14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E6CE73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020DD5"/>
    <w:multiLevelType w:val="hybridMultilevel"/>
    <w:tmpl w:val="94F4BFF4"/>
    <w:lvl w:ilvl="0" w:tplc="574A24AA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EE6089C6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F489F42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54E9560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1A65C52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D1A1148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38A8F8A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1947CD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CD2235E6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5824186F"/>
    <w:multiLevelType w:val="hybridMultilevel"/>
    <w:tmpl w:val="9984ECB8"/>
    <w:lvl w:ilvl="0" w:tplc="A418A4C4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9A86B4C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58C771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BC048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3D0279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5AC075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6B6B3B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4184CE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F0232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CB355F"/>
    <w:multiLevelType w:val="hybridMultilevel"/>
    <w:tmpl w:val="666E1BA0"/>
    <w:lvl w:ilvl="0" w:tplc="CE669A10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C7407BA4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D2CA0B64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80D87DB0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29CA9C4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A40DDC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AC08A44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E7FC323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6065B48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01F5600"/>
    <w:multiLevelType w:val="hybridMultilevel"/>
    <w:tmpl w:val="FB72EE38"/>
    <w:lvl w:ilvl="0" w:tplc="CC88FE02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2E027202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324E9C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1E200DE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8A4E44F0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27E24F74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908E35E4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DA9053BC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E244D082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630A34C6"/>
    <w:multiLevelType w:val="hybridMultilevel"/>
    <w:tmpl w:val="A970DFFC"/>
    <w:lvl w:ilvl="0" w:tplc="6E94AADA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B8DA46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70887534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EF6C893C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AE29420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33EA074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28CC13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CB2DC42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5D68B5AE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4B23E57"/>
    <w:multiLevelType w:val="hybridMultilevel"/>
    <w:tmpl w:val="ABB86082"/>
    <w:lvl w:ilvl="0" w:tplc="6B46DEDC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5468AFD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58A11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BF2848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CA132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70839B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D2BDB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630C00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72E4F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A410C4A"/>
    <w:multiLevelType w:val="hybridMultilevel"/>
    <w:tmpl w:val="6DAAB0AC"/>
    <w:lvl w:ilvl="0" w:tplc="9AC86BC6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E6529F06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C642BE6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60924276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3D855B2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F130591A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A378CEC4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CD70BCF0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F280BFDE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 w15:restartNumberingAfterBreak="0">
    <w:nsid w:val="74E96B3E"/>
    <w:multiLevelType w:val="hybridMultilevel"/>
    <w:tmpl w:val="EF44BF44"/>
    <w:lvl w:ilvl="0" w:tplc="9B520612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338CE87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A030FA74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DE062952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98487600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42EFE0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DE4B93E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EE002FD2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E72C179C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7A53FAC"/>
    <w:multiLevelType w:val="hybridMultilevel"/>
    <w:tmpl w:val="F8267BD6"/>
    <w:lvl w:ilvl="0" w:tplc="2794DA86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DDD4A53C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A0C2B3AE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C2E4347C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CDE6A9F8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CC0608A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610FE74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603AED2A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E624BA62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 w15:restartNumberingAfterBreak="0">
    <w:nsid w:val="7A7E0DFB"/>
    <w:multiLevelType w:val="hybridMultilevel"/>
    <w:tmpl w:val="2E04AD8C"/>
    <w:lvl w:ilvl="0" w:tplc="A69C1704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5D96D6B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8C2230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86AF01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6DE6C4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E7ED52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79291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8F4BB5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F18FF4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7E0DFC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7A7E0DFD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5" w15:restartNumberingAfterBreak="0">
    <w:nsid w:val="7A7E0DFE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A7E0DFF"/>
    <w:multiLevelType w:val="hybridMultilevel"/>
    <w:tmpl w:val="CEC4E1CE"/>
    <w:lvl w:ilvl="0" w:tplc="0358AD5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BEDED24A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DCF2D550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B02B5E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FCACF1A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AE9C4904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FB2F5D8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A4850E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B06BC80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A7E0E00"/>
    <w:multiLevelType w:val="hybridMultilevel"/>
    <w:tmpl w:val="CEC4E1CE"/>
    <w:lvl w:ilvl="0" w:tplc="E7787104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FED031C6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D6A656F8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6AE13CC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B6A5F8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9838061C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DD661EE8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2E8CF2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B45A7802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A7E0E01"/>
    <w:multiLevelType w:val="hybridMultilevel"/>
    <w:tmpl w:val="CEC4E1CE"/>
    <w:lvl w:ilvl="0" w:tplc="196A42D6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717AEC3A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63611DC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7B700038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D25CC67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7174DE6E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E40E6A5E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2EA6F2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F4D084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A7E0E02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7A7E0E03"/>
    <w:multiLevelType w:val="hybridMultilevel"/>
    <w:tmpl w:val="CEC4E1CE"/>
    <w:lvl w:ilvl="0" w:tplc="D81C6C5E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ADD69B24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64C8E294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D6CB0FA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EEE46506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EFA93D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B6D0E6B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9FF86FE2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D4764B8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A7E0E04"/>
    <w:multiLevelType w:val="hybridMultilevel"/>
    <w:tmpl w:val="CEC4E1CE"/>
    <w:lvl w:ilvl="0" w:tplc="746CB704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91D6372E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D44CD1A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E7962868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8ACE8692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132C1E0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77E28C6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9F447C4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E8AEF74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A7E0E05"/>
    <w:multiLevelType w:val="hybridMultilevel"/>
    <w:tmpl w:val="CEC4E1CE"/>
    <w:lvl w:ilvl="0" w:tplc="FBD23E6A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ED16F80E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8D6C6EC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D36EA56C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AAB8D4B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EA4EFBC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C392693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D40EDF66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ACABD92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7A7E0E06"/>
    <w:multiLevelType w:val="hybridMultilevel"/>
    <w:tmpl w:val="CEC4E1CE"/>
    <w:lvl w:ilvl="0" w:tplc="4BE2989E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8C04EDC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A4D888F6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BB96066A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5484B9B8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7E69164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ED02714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812C0052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CBEA8620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A7E0E07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5" w15:restartNumberingAfterBreak="0">
    <w:nsid w:val="7A7E0E08"/>
    <w:multiLevelType w:val="multilevel"/>
    <w:tmpl w:val="A1025F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 w:val="0"/>
        <w:i w:val="0"/>
        <w:u w:val="none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6" w15:restartNumberingAfterBreak="0">
    <w:nsid w:val="7A7E0E09"/>
    <w:multiLevelType w:val="hybridMultilevel"/>
    <w:tmpl w:val="9984ECB8"/>
    <w:lvl w:ilvl="0" w:tplc="DEBC7246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5EF665D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1B2EC6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5A88C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110926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014D1A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C092D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13AE13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ACCD33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5"/>
  </w:num>
  <w:num w:numId="3">
    <w:abstractNumId w:val="4"/>
  </w:num>
  <w:num w:numId="4">
    <w:abstractNumId w:val="31"/>
  </w:num>
  <w:num w:numId="5">
    <w:abstractNumId w:val="17"/>
  </w:num>
  <w:num w:numId="6">
    <w:abstractNumId w:val="26"/>
  </w:num>
  <w:num w:numId="7">
    <w:abstractNumId w:val="12"/>
  </w:num>
  <w:num w:numId="8">
    <w:abstractNumId w:val="14"/>
  </w:num>
  <w:num w:numId="9">
    <w:abstractNumId w:val="15"/>
  </w:num>
  <w:num w:numId="10">
    <w:abstractNumId w:val="29"/>
  </w:num>
  <w:num w:numId="11">
    <w:abstractNumId w:val="28"/>
  </w:num>
  <w:num w:numId="12">
    <w:abstractNumId w:val="9"/>
  </w:num>
  <w:num w:numId="13">
    <w:abstractNumId w:val="18"/>
  </w:num>
  <w:num w:numId="14">
    <w:abstractNumId w:val="7"/>
  </w:num>
  <w:num w:numId="15">
    <w:abstractNumId w:val="1"/>
  </w:num>
  <w:num w:numId="16">
    <w:abstractNumId w:val="23"/>
  </w:num>
  <w:num w:numId="17">
    <w:abstractNumId w:val="6"/>
  </w:num>
  <w:num w:numId="18">
    <w:abstractNumId w:val="16"/>
  </w:num>
  <w:num w:numId="19">
    <w:abstractNumId w:val="10"/>
  </w:num>
  <w:num w:numId="20">
    <w:abstractNumId w:val="32"/>
  </w:num>
  <w:num w:numId="21">
    <w:abstractNumId w:val="27"/>
  </w:num>
  <w:num w:numId="22">
    <w:abstractNumId w:val="20"/>
  </w:num>
  <w:num w:numId="23">
    <w:abstractNumId w:val="19"/>
  </w:num>
  <w:num w:numId="24">
    <w:abstractNumId w:val="30"/>
  </w:num>
  <w:num w:numId="25">
    <w:abstractNumId w:val="24"/>
  </w:num>
  <w:num w:numId="26">
    <w:abstractNumId w:val="2"/>
  </w:num>
  <w:num w:numId="27">
    <w:abstractNumId w:val="8"/>
  </w:num>
  <w:num w:numId="28">
    <w:abstractNumId w:val="13"/>
  </w:num>
  <w:num w:numId="29">
    <w:abstractNumId w:val="5"/>
  </w:num>
  <w:num w:numId="30">
    <w:abstractNumId w:val="11"/>
  </w:num>
  <w:num w:numId="31">
    <w:abstractNumId w:val="22"/>
  </w:num>
  <w:num w:numId="32">
    <w:abstractNumId w:val="3"/>
  </w:num>
  <w:num w:numId="33">
    <w:abstractNumId w:val="0"/>
  </w:num>
  <w:num w:numId="34">
    <w:abstractNumId w:val="33"/>
  </w:num>
  <w:num w:numId="35">
    <w:abstractNumId w:val="34"/>
  </w:num>
  <w:num w:numId="36">
    <w:abstractNumId w:val="35"/>
  </w:num>
  <w:num w:numId="37">
    <w:abstractNumId w:val="36"/>
  </w:num>
  <w:num w:numId="38">
    <w:abstractNumId w:val="37"/>
  </w:num>
  <w:num w:numId="39">
    <w:abstractNumId w:val="38"/>
  </w:num>
  <w:num w:numId="40">
    <w:abstractNumId w:val="39"/>
  </w:num>
  <w:num w:numId="41">
    <w:abstractNumId w:val="40"/>
  </w:num>
  <w:num w:numId="42">
    <w:abstractNumId w:val="41"/>
  </w:num>
  <w:num w:numId="43">
    <w:abstractNumId w:val="42"/>
  </w:num>
  <w:num w:numId="44">
    <w:abstractNumId w:val="43"/>
  </w:num>
  <w:num w:numId="45">
    <w:abstractNumId w:val="44"/>
  </w:num>
  <w:num w:numId="46">
    <w:abstractNumId w:val="45"/>
  </w:num>
  <w:num w:numId="47">
    <w:abstractNumId w:val="4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2C06"/>
    <w:rsid w:val="0008275B"/>
    <w:rsid w:val="00146953"/>
    <w:rsid w:val="00372C06"/>
    <w:rsid w:val="005759F1"/>
    <w:rsid w:val="007C71F7"/>
    <w:rsid w:val="00872DAF"/>
    <w:rsid w:val="00B018FE"/>
    <w:rsid w:val="00DE2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982FC4"/>
  <w15:docId w15:val="{0CC48E71-B77C-42B3-8CBB-FCA62432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71492"/>
  </w:style>
  <w:style w:type="paragraph" w:styleId="Heading1">
    <w:name w:val="heading 1"/>
    <w:basedOn w:val="Normal"/>
    <w:next w:val="Normal"/>
    <w:link w:val="Heading1Char"/>
    <w:uiPriority w:val="9"/>
    <w:qFormat/>
    <w:rsid w:val="00871492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1492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71492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71492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71492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71492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71492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71492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71492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71492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871492"/>
    <w:rPr>
      <w:smallCaps/>
      <w:sz w:val="28"/>
      <w:szCs w:val="28"/>
    </w:rPr>
  </w:style>
  <w:style w:type="paragraph" w:styleId="ListParagraph">
    <w:name w:val="List Paragraph"/>
    <w:basedOn w:val="Normal"/>
    <w:uiPriority w:val="34"/>
    <w:qFormat/>
    <w:rsid w:val="0087149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871492"/>
    <w:rPr>
      <w:i/>
      <w:iCs/>
      <w:smallCaps/>
      <w:spacing w:val="5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726D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26D3"/>
  </w:style>
  <w:style w:type="paragraph" w:styleId="Footer">
    <w:name w:val="footer"/>
    <w:basedOn w:val="Normal"/>
    <w:link w:val="FooterChar"/>
    <w:uiPriority w:val="99"/>
    <w:unhideWhenUsed/>
    <w:rsid w:val="00E726D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26D3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71492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726D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726D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726D3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726D3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26D3"/>
    <w:pPr>
      <w:spacing w:after="0" w:line="240" w:lineRule="auto"/>
    </w:pPr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26D3"/>
    <w:rPr>
      <w:rFonts w:ascii="Tahoma" w:hAnsi="Tahoma" w:cs="Mangal"/>
      <w:sz w:val="16"/>
      <w:szCs w:val="14"/>
    </w:rPr>
  </w:style>
  <w:style w:type="character" w:styleId="PlaceholderText">
    <w:name w:val="Placeholder Text"/>
    <w:basedOn w:val="DefaultParagraphFont"/>
    <w:uiPriority w:val="99"/>
    <w:semiHidden/>
    <w:rsid w:val="00E1384A"/>
    <w:rPr>
      <w:color w:val="808080"/>
    </w:rPr>
  </w:style>
  <w:style w:type="paragraph" w:styleId="NoSpacing">
    <w:name w:val="No Spacing"/>
    <w:basedOn w:val="Normal"/>
    <w:link w:val="NoSpacingChar"/>
    <w:uiPriority w:val="1"/>
    <w:qFormat/>
    <w:rsid w:val="008714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71492"/>
  </w:style>
  <w:style w:type="character" w:customStyle="1" w:styleId="Heading4Char">
    <w:name w:val="Heading 4 Char"/>
    <w:basedOn w:val="DefaultParagraphFont"/>
    <w:link w:val="Heading4"/>
    <w:uiPriority w:val="9"/>
    <w:semiHidden/>
    <w:rsid w:val="00871492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71492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71492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71492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71492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71492"/>
    <w:rPr>
      <w:b/>
      <w:bCs/>
      <w:i/>
      <w:iCs/>
      <w:color w:val="7F7F7F" w:themeColor="text1" w:themeTint="8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rsid w:val="00871492"/>
    <w:rPr>
      <w:b/>
      <w:bCs/>
      <w:smallCaps/>
      <w:color w:val="1F497D" w:themeColor="text2"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71492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71492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71492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71492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871492"/>
    <w:rPr>
      <w:b/>
      <w:bCs/>
    </w:rPr>
  </w:style>
  <w:style w:type="character" w:styleId="Emphasis">
    <w:name w:val="Emphasis"/>
    <w:uiPriority w:val="20"/>
    <w:qFormat/>
    <w:rsid w:val="00871492"/>
    <w:rPr>
      <w:b/>
      <w:bCs/>
      <w:i/>
      <w:iCs/>
      <w:spacing w:val="10"/>
    </w:rPr>
  </w:style>
  <w:style w:type="paragraph" w:styleId="Quote">
    <w:name w:val="Quote"/>
    <w:basedOn w:val="Normal"/>
    <w:next w:val="Normal"/>
    <w:link w:val="QuoteChar"/>
    <w:uiPriority w:val="29"/>
    <w:qFormat/>
    <w:rsid w:val="00871492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71492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71492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71492"/>
    <w:rPr>
      <w:i/>
      <w:iCs/>
    </w:rPr>
  </w:style>
  <w:style w:type="character" w:styleId="SubtleEmphasis">
    <w:name w:val="Subtle Emphasis"/>
    <w:uiPriority w:val="19"/>
    <w:qFormat/>
    <w:rsid w:val="00871492"/>
    <w:rPr>
      <w:i/>
      <w:iCs/>
    </w:rPr>
  </w:style>
  <w:style w:type="character" w:styleId="IntenseEmphasis">
    <w:name w:val="Intense Emphasis"/>
    <w:uiPriority w:val="21"/>
    <w:qFormat/>
    <w:rsid w:val="00871492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871492"/>
    <w:rPr>
      <w:smallCaps/>
    </w:rPr>
  </w:style>
  <w:style w:type="character" w:styleId="IntenseReference">
    <w:name w:val="Intense Reference"/>
    <w:uiPriority w:val="32"/>
    <w:qFormat/>
    <w:rsid w:val="00871492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871492"/>
    <w:rPr>
      <w:i/>
      <w:iCs/>
      <w:smallCaps/>
      <w:spacing w:val="5"/>
    </w:rPr>
  </w:style>
  <w:style w:type="table" w:customStyle="1" w:styleId="MediumShading1-Accent11">
    <w:name w:val="Medium Shading 1 - Accent 11"/>
    <w:basedOn w:val="TableNormal"/>
    <w:uiPriority w:val="63"/>
    <w:rsid w:val="00FA597A"/>
    <w:pPr>
      <w:spacing w:after="0" w:line="240" w:lineRule="auto"/>
    </w:pPr>
    <w:rPr>
      <w:rFonts w:asciiTheme="minorHAnsi" w:eastAsiaTheme="minorEastAsia" w:hAnsiTheme="minorHAnsi" w:cstheme="minorBidi"/>
      <w:lang w:bidi="gu-IN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1">
    <w:name w:val="Medium Shading 11"/>
    <w:basedOn w:val="TableNormal"/>
    <w:uiPriority w:val="63"/>
    <w:rsid w:val="00D43D19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eGrid">
    <w:name w:val="Table Grid"/>
    <w:basedOn w:val="TableNormal"/>
    <w:uiPriority w:val="59"/>
    <w:rsid w:val="00265180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NormalWeb">
    <w:name w:val="Normal (Web)"/>
    <w:basedOn w:val="Normal"/>
    <w:uiPriority w:val="99"/>
    <w:unhideWhenUsed/>
    <w:rsid w:val="008A318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en-IN" w:eastAsia="en-IN" w:bidi="ar-SA"/>
    </w:rPr>
  </w:style>
  <w:style w:type="character" w:styleId="CommentReference">
    <w:name w:val="annotation reference"/>
    <w:basedOn w:val="DefaultParagraphFont"/>
    <w:uiPriority w:val="99"/>
    <w:semiHidden/>
    <w:unhideWhenUsed/>
    <w:rsid w:val="001469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4695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4695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469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4695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image" Target="media/image3.emf"/><Relationship Id="rId42" Type="http://schemas.openxmlformats.org/officeDocument/2006/relationships/image" Target="media/image9.emf"/><Relationship Id="rId47" Type="http://schemas.openxmlformats.org/officeDocument/2006/relationships/image" Target="media/image10.emf"/><Relationship Id="rId63" Type="http://schemas.openxmlformats.org/officeDocument/2006/relationships/footer" Target="footer22.xml"/><Relationship Id="rId68" Type="http://schemas.openxmlformats.org/officeDocument/2006/relationships/header" Target="header12.xml"/><Relationship Id="rId16" Type="http://schemas.openxmlformats.org/officeDocument/2006/relationships/footer" Target="footer3.xml"/><Relationship Id="rId11" Type="http://schemas.openxmlformats.org/officeDocument/2006/relationships/footer" Target="footer1.xml"/><Relationship Id="rId24" Type="http://schemas.openxmlformats.org/officeDocument/2006/relationships/oleObject" Target="embeddings/oleObject4.bin"/><Relationship Id="rId32" Type="http://schemas.openxmlformats.org/officeDocument/2006/relationships/header" Target="header4.xml"/><Relationship Id="rId37" Type="http://schemas.openxmlformats.org/officeDocument/2006/relationships/header" Target="header5.xml"/><Relationship Id="rId40" Type="http://schemas.openxmlformats.org/officeDocument/2006/relationships/image" Target="media/image8.emf"/><Relationship Id="rId45" Type="http://schemas.openxmlformats.org/officeDocument/2006/relationships/footer" Target="footer13.xml"/><Relationship Id="rId53" Type="http://schemas.openxmlformats.org/officeDocument/2006/relationships/footer" Target="footer17.xml"/><Relationship Id="rId58" Type="http://schemas.openxmlformats.org/officeDocument/2006/relationships/header" Target="header9.xml"/><Relationship Id="rId66" Type="http://schemas.openxmlformats.org/officeDocument/2006/relationships/footer" Target="footer24.xml"/><Relationship Id="rId74" Type="http://schemas.openxmlformats.org/officeDocument/2006/relationships/header" Target="header14.xml"/><Relationship Id="rId5" Type="http://schemas.openxmlformats.org/officeDocument/2006/relationships/settings" Target="settings.xml"/><Relationship Id="rId61" Type="http://schemas.openxmlformats.org/officeDocument/2006/relationships/header" Target="header10.xml"/><Relationship Id="rId19" Type="http://schemas.openxmlformats.org/officeDocument/2006/relationships/footer" Target="footer5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3.bin"/><Relationship Id="rId27" Type="http://schemas.openxmlformats.org/officeDocument/2006/relationships/header" Target="header3.xml"/><Relationship Id="rId30" Type="http://schemas.openxmlformats.org/officeDocument/2006/relationships/image" Target="media/image6.emf"/><Relationship Id="rId35" Type="http://schemas.openxmlformats.org/officeDocument/2006/relationships/image" Target="media/image7.emf"/><Relationship Id="rId43" Type="http://schemas.openxmlformats.org/officeDocument/2006/relationships/oleObject" Target="embeddings/oleObject9.bin"/><Relationship Id="rId48" Type="http://schemas.openxmlformats.org/officeDocument/2006/relationships/oleObject" Target="embeddings/oleObject10.bin"/><Relationship Id="rId56" Type="http://schemas.openxmlformats.org/officeDocument/2006/relationships/oleObject" Target="embeddings/oleObject11.bin"/><Relationship Id="rId64" Type="http://schemas.openxmlformats.org/officeDocument/2006/relationships/header" Target="header11.xml"/><Relationship Id="rId69" Type="http://schemas.openxmlformats.org/officeDocument/2006/relationships/footer" Target="footer25.xml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footer" Target="footer16.xml"/><Relationship Id="rId72" Type="http://schemas.openxmlformats.org/officeDocument/2006/relationships/footer" Target="footer27.xml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5.emf"/><Relationship Id="rId33" Type="http://schemas.openxmlformats.org/officeDocument/2006/relationships/footer" Target="footer9.xml"/><Relationship Id="rId38" Type="http://schemas.openxmlformats.org/officeDocument/2006/relationships/footer" Target="footer11.xml"/><Relationship Id="rId46" Type="http://schemas.openxmlformats.org/officeDocument/2006/relationships/footer" Target="footer14.xml"/><Relationship Id="rId59" Type="http://schemas.openxmlformats.org/officeDocument/2006/relationships/footer" Target="footer19.xml"/><Relationship Id="rId67" Type="http://schemas.openxmlformats.org/officeDocument/2006/relationships/hyperlink" Target="mailto:abc@example.com" TargetMode="External"/><Relationship Id="rId20" Type="http://schemas.openxmlformats.org/officeDocument/2006/relationships/footer" Target="footer6.xml"/><Relationship Id="rId41" Type="http://schemas.openxmlformats.org/officeDocument/2006/relationships/oleObject" Target="embeddings/oleObject8.bin"/><Relationship Id="rId54" Type="http://schemas.openxmlformats.org/officeDocument/2006/relationships/footer" Target="footer18.xml"/><Relationship Id="rId62" Type="http://schemas.openxmlformats.org/officeDocument/2006/relationships/footer" Target="footer21.xml"/><Relationship Id="rId70" Type="http://schemas.openxmlformats.org/officeDocument/2006/relationships/footer" Target="footer26.xml"/><Relationship Id="rId75" Type="http://schemas.openxmlformats.org/officeDocument/2006/relationships/footer" Target="footer29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image" Target="media/image4.emf"/><Relationship Id="rId28" Type="http://schemas.openxmlformats.org/officeDocument/2006/relationships/footer" Target="footer7.xml"/><Relationship Id="rId36" Type="http://schemas.openxmlformats.org/officeDocument/2006/relationships/oleObject" Target="embeddings/oleObject7.bin"/><Relationship Id="rId49" Type="http://schemas.openxmlformats.org/officeDocument/2006/relationships/header" Target="header7.xml"/><Relationship Id="rId57" Type="http://schemas.openxmlformats.org/officeDocument/2006/relationships/hyperlink" Target="mailto:example@mail.com" TargetMode="External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6.bin"/><Relationship Id="rId44" Type="http://schemas.openxmlformats.org/officeDocument/2006/relationships/header" Target="header6.xml"/><Relationship Id="rId52" Type="http://schemas.openxmlformats.org/officeDocument/2006/relationships/header" Target="header8.xml"/><Relationship Id="rId60" Type="http://schemas.openxmlformats.org/officeDocument/2006/relationships/footer" Target="footer20.xml"/><Relationship Id="rId65" Type="http://schemas.openxmlformats.org/officeDocument/2006/relationships/footer" Target="footer23.xml"/><Relationship Id="rId73" Type="http://schemas.openxmlformats.org/officeDocument/2006/relationships/footer" Target="footer28.xml"/><Relationship Id="rId78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9" Type="http://schemas.openxmlformats.org/officeDocument/2006/relationships/footer" Target="footer12.xml"/><Relationship Id="rId34" Type="http://schemas.openxmlformats.org/officeDocument/2006/relationships/footer" Target="footer10.xml"/><Relationship Id="rId50" Type="http://schemas.openxmlformats.org/officeDocument/2006/relationships/footer" Target="footer15.xml"/><Relationship Id="rId55" Type="http://schemas.openxmlformats.org/officeDocument/2006/relationships/image" Target="media/image11.emf"/><Relationship Id="rId76" Type="http://schemas.openxmlformats.org/officeDocument/2006/relationships/footer" Target="footer30.xml"/><Relationship Id="rId7" Type="http://schemas.openxmlformats.org/officeDocument/2006/relationships/footnotes" Target="footnotes.xml"/><Relationship Id="rId71" Type="http://schemas.openxmlformats.org/officeDocument/2006/relationships/header" Target="header13.xml"/><Relationship Id="rId2" Type="http://schemas.openxmlformats.org/officeDocument/2006/relationships/customXml" Target="../customXml/item2.xml"/><Relationship Id="rId29" Type="http://schemas.openxmlformats.org/officeDocument/2006/relationships/footer" Target="footer8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Semester – V  2014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D4B6E9-295B-420B-8D70-D7A2055D54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</Pages>
  <Words>1064</Words>
  <Characters>6067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Report</vt:lpstr>
    </vt:vector>
  </TitlesOfParts>
  <Company>Presented By</Company>
  <LinksUpToDate>false</LinksUpToDate>
  <CharactersWithSpaces>7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Report</dc:title>
  <cp:lastModifiedBy>hp</cp:lastModifiedBy>
  <cp:revision>5</cp:revision>
  <dcterms:created xsi:type="dcterms:W3CDTF">2019-11-10T19:17:00Z</dcterms:created>
  <dcterms:modified xsi:type="dcterms:W3CDTF">2019-11-11T08:00:00Z</dcterms:modified>
</cp:coreProperties>
</file>